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E27F7" w14:textId="1DD9BB23" w:rsidR="000E459D" w:rsidRDefault="00444441">
      <w:pPr>
        <w:pStyle w:val="ad"/>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711E2994" wp14:editId="711E2995">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689BB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 xml:space="preserve">3GPP TSG-RAN WG2 Meeting </w:t>
      </w:r>
      <w:r w:rsidR="00DD76BA">
        <w:rPr>
          <w:sz w:val="24"/>
          <w:lang w:val="en-GB"/>
        </w:rPr>
        <w:t>#113e</w:t>
      </w:r>
      <w:r>
        <w:rPr>
          <w:sz w:val="24"/>
          <w:lang w:val="en-GB"/>
        </w:rPr>
        <w:tab/>
      </w:r>
      <w:r w:rsidR="004E36D1" w:rsidRPr="004E36D1">
        <w:rPr>
          <w:sz w:val="22"/>
          <w:szCs w:val="22"/>
          <w:lang w:val="en-GB"/>
        </w:rPr>
        <w:t>R2-20</w:t>
      </w:r>
      <w:r w:rsidR="00133B47">
        <w:rPr>
          <w:sz w:val="22"/>
          <w:szCs w:val="22"/>
          <w:lang w:val="en-GB"/>
        </w:rPr>
        <w:t>xxxxx</w:t>
      </w:r>
    </w:p>
    <w:p w14:paraId="711E27F9" w14:textId="16B5322F" w:rsidR="000E459D" w:rsidRPr="00487799" w:rsidRDefault="00444441">
      <w:pPr>
        <w:pStyle w:val="3GPPHeader"/>
        <w:spacing w:after="120"/>
        <w:rPr>
          <w:rFonts w:ascii="Arial" w:eastAsia="SimSun" w:hAnsi="Arial" w:cs="SimHei"/>
          <w:b w:val="0"/>
        </w:rPr>
      </w:pPr>
      <w:r w:rsidRPr="00487799">
        <w:rPr>
          <w:rFonts w:ascii="Arial" w:eastAsia="SimSun" w:hAnsi="Arial" w:cs="SimHei"/>
          <w:bCs/>
        </w:rPr>
        <w:t>Agenda Item:</w:t>
      </w:r>
      <w:r w:rsidRPr="00487799">
        <w:rPr>
          <w:rFonts w:ascii="Arial" w:eastAsia="SimSun" w:hAnsi="Arial" w:cs="SimHei"/>
          <w:bCs/>
        </w:rPr>
        <w:tab/>
      </w:r>
      <w:r w:rsidR="00002F78" w:rsidRPr="00487799">
        <w:rPr>
          <w:rFonts w:ascii="Arial" w:eastAsia="SimSun" w:hAnsi="Arial" w:cs="SimHei"/>
          <w:b w:val="0"/>
        </w:rPr>
        <w:t xml:space="preserve">Probably </w:t>
      </w:r>
      <w:r w:rsidRPr="00487799">
        <w:rPr>
          <w:rFonts w:ascii="Arial" w:eastAsia="SimSun" w:hAnsi="Arial" w:cs="SimHei"/>
          <w:b w:val="0"/>
        </w:rPr>
        <w:t>8.4.3</w:t>
      </w:r>
    </w:p>
    <w:p w14:paraId="711E27FA" w14:textId="77777777" w:rsidR="000E459D" w:rsidRPr="00487799" w:rsidRDefault="00444441">
      <w:pPr>
        <w:pStyle w:val="3GPPHeader"/>
        <w:spacing w:after="120"/>
        <w:rPr>
          <w:rFonts w:ascii="Arial" w:eastAsia="SimSun" w:hAnsi="Arial" w:cs="SimHei"/>
          <w:b w:val="0"/>
        </w:rPr>
      </w:pPr>
      <w:r w:rsidRPr="00487799">
        <w:rPr>
          <w:rFonts w:ascii="Arial" w:eastAsia="SimSun" w:hAnsi="Arial" w:cs="SimHei"/>
          <w:bCs/>
        </w:rPr>
        <w:t xml:space="preserve">Source: </w:t>
      </w:r>
      <w:r w:rsidRPr="00487799">
        <w:rPr>
          <w:rFonts w:ascii="Arial" w:eastAsia="SimSun" w:hAnsi="Arial" w:cs="SimHei"/>
          <w:bCs/>
        </w:rPr>
        <w:tab/>
      </w:r>
      <w:r w:rsidRPr="00487799">
        <w:rPr>
          <w:rFonts w:ascii="Arial" w:eastAsia="SimSun" w:hAnsi="Arial" w:cs="SimHei"/>
          <w:b w:val="0"/>
        </w:rPr>
        <w:t>Qualcomm Incorporated (Email discussion rapporteur)</w:t>
      </w:r>
    </w:p>
    <w:p w14:paraId="711E27FB" w14:textId="00F303BE" w:rsidR="000E459D" w:rsidRPr="00487799" w:rsidRDefault="00444441">
      <w:pPr>
        <w:tabs>
          <w:tab w:val="left" w:pos="1701"/>
        </w:tabs>
        <w:ind w:left="1701" w:hanging="1701"/>
        <w:rPr>
          <w:rFonts w:ascii="Arial" w:eastAsia="SimSun" w:hAnsi="Arial" w:cs="SimHei"/>
        </w:rPr>
      </w:pPr>
      <w:r w:rsidRPr="00487799">
        <w:rPr>
          <w:rFonts w:ascii="Arial" w:eastAsia="SimSun" w:hAnsi="Arial" w:cs="SimHei"/>
          <w:b/>
          <w:bCs/>
        </w:rPr>
        <w:t>Title:</w:t>
      </w:r>
      <w:r w:rsidRPr="00487799">
        <w:rPr>
          <w:rFonts w:ascii="Arial" w:eastAsia="SimSun" w:hAnsi="Arial" w:cs="SimHei"/>
          <w:b/>
          <w:bCs/>
        </w:rPr>
        <w:tab/>
      </w:r>
      <w:r w:rsidRPr="00487799">
        <w:rPr>
          <w:rFonts w:ascii="Arial" w:eastAsia="SimSun" w:hAnsi="Arial" w:cs="SimHei"/>
        </w:rPr>
        <w:t>[</w:t>
      </w:r>
      <w:r w:rsidR="00C14490" w:rsidRPr="00487799">
        <w:rPr>
          <w:rFonts w:ascii="Arial" w:eastAsia="SimSun" w:hAnsi="Arial" w:cs="SimHei"/>
        </w:rPr>
        <w:t>Post</w:t>
      </w:r>
      <w:r w:rsidRPr="00487799">
        <w:rPr>
          <w:rFonts w:ascii="Arial" w:eastAsia="SimSun" w:hAnsi="Arial" w:cs="SimHei"/>
        </w:rPr>
        <w:t>112-e][0</w:t>
      </w:r>
      <w:r w:rsidR="003B0797" w:rsidRPr="00487799">
        <w:rPr>
          <w:rFonts w:ascii="Arial" w:eastAsia="SimSun" w:hAnsi="Arial" w:cs="SimHei"/>
        </w:rPr>
        <w:t>66</w:t>
      </w:r>
      <w:r w:rsidRPr="00487799">
        <w:rPr>
          <w:rFonts w:ascii="Arial" w:eastAsia="SimSun" w:hAnsi="Arial" w:cs="SimHei"/>
        </w:rPr>
        <w:t>][eIAB] Topology Adaptation (QC)</w:t>
      </w:r>
    </w:p>
    <w:p w14:paraId="711E27FC" w14:textId="77777777" w:rsidR="000E459D" w:rsidRDefault="00444441">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711E27FD" w14:textId="77777777" w:rsidR="000E459D" w:rsidRPr="00CF119D" w:rsidRDefault="00444441">
      <w:pPr>
        <w:pStyle w:val="1"/>
        <w:rPr>
          <w:sz w:val="32"/>
          <w:szCs w:val="32"/>
        </w:rPr>
      </w:pPr>
      <w:r w:rsidRPr="00CF119D">
        <w:rPr>
          <w:sz w:val="32"/>
          <w:szCs w:val="32"/>
        </w:rPr>
        <w:t>Introduction</w:t>
      </w:r>
      <w:bookmarkStart w:id="0" w:name="_Ref174151459"/>
      <w:bookmarkStart w:id="1" w:name="_Ref189809556"/>
    </w:p>
    <w:p w14:paraId="184E7054" w14:textId="0BB6F4FA" w:rsidR="00FE760E" w:rsidRDefault="00FE760E" w:rsidP="00FE760E">
      <w:pPr>
        <w:rPr>
          <w:rFonts w:cs="Arial"/>
        </w:rPr>
      </w:pPr>
      <w:r>
        <w:rPr>
          <w:rFonts w:cs="Arial"/>
        </w:rPr>
        <w:t xml:space="preserve">The </w:t>
      </w:r>
      <w:r w:rsidR="00DA61A2">
        <w:rPr>
          <w:rFonts w:cs="Arial"/>
        </w:rPr>
        <w:t>discussion</w:t>
      </w:r>
      <w:r>
        <w:rPr>
          <w:rFonts w:cs="Arial"/>
        </w:rPr>
        <w:t xml:space="preserve"> handles:</w:t>
      </w:r>
    </w:p>
    <w:tbl>
      <w:tblPr>
        <w:tblStyle w:val="af2"/>
        <w:tblW w:w="0" w:type="auto"/>
        <w:tblLook w:val="04A0" w:firstRow="1" w:lastRow="0" w:firstColumn="1" w:lastColumn="0" w:noHBand="0" w:noVBand="1"/>
      </w:tblPr>
      <w:tblGrid>
        <w:gridCol w:w="9629"/>
      </w:tblGrid>
      <w:tr w:rsidR="00FE760E" w14:paraId="506F2B23" w14:textId="77777777" w:rsidTr="00450B36">
        <w:tc>
          <w:tcPr>
            <w:tcW w:w="9629" w:type="dxa"/>
          </w:tcPr>
          <w:p w14:paraId="1437F5F3" w14:textId="77777777" w:rsidR="00FE760E" w:rsidRPr="00487799" w:rsidRDefault="00FE760E" w:rsidP="00450B36">
            <w:pPr>
              <w:pStyle w:val="EmailDiscussion"/>
            </w:pPr>
            <w:r w:rsidRPr="00487799">
              <w:t>[Post112-e][066][eIAB] Topology Adaptation (QC)</w:t>
            </w:r>
          </w:p>
          <w:p w14:paraId="41E31DEE" w14:textId="77777777" w:rsidR="00FE760E" w:rsidRPr="00487799" w:rsidRDefault="00FE760E" w:rsidP="00450B36">
            <w:pPr>
              <w:pStyle w:val="EmailDiscussion2"/>
            </w:pPr>
            <w:r w:rsidRPr="00487799">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41000535" w14:textId="77777777" w:rsidR="00FE760E" w:rsidRPr="00487799" w:rsidRDefault="00FE760E" w:rsidP="00450B36">
            <w:pPr>
              <w:pStyle w:val="EmailDiscussion2"/>
            </w:pPr>
            <w:r w:rsidRPr="00487799">
              <w:tab/>
              <w:t xml:space="preserve">Intended outcome: Report, collect individual input, in a uniform “format”, and centred around issues, pave the way for meeting discussion and agreement. </w:t>
            </w:r>
          </w:p>
          <w:p w14:paraId="38D4A29D" w14:textId="77777777" w:rsidR="00FE760E" w:rsidRPr="00645684" w:rsidRDefault="00FE760E" w:rsidP="00450B36">
            <w:pPr>
              <w:pStyle w:val="EmailDiscussion2"/>
            </w:pPr>
            <w:r w:rsidRPr="00487799">
              <w:tab/>
            </w:r>
            <w:r>
              <w:t>Deadline: Long</w:t>
            </w:r>
            <w:r w:rsidRPr="00645684">
              <w:t xml:space="preserve"> </w:t>
            </w:r>
          </w:p>
        </w:tc>
      </w:tr>
    </w:tbl>
    <w:p w14:paraId="67E2D43B" w14:textId="77777777" w:rsidR="00FE760E" w:rsidRDefault="00FE760E" w:rsidP="005D7F87">
      <w:pPr>
        <w:rPr>
          <w:rFonts w:cs="Arial"/>
        </w:rPr>
      </w:pPr>
    </w:p>
    <w:p w14:paraId="2A6FE7EC" w14:textId="0ADF32D3" w:rsidR="00014FC8" w:rsidRPr="00487799" w:rsidRDefault="00F55BC6" w:rsidP="00014FC8">
      <w:pPr>
        <w:rPr>
          <w:rFonts w:cs="Arial"/>
        </w:rPr>
      </w:pPr>
      <w:r w:rsidRPr="00487799">
        <w:rPr>
          <w:rFonts w:cs="Arial"/>
        </w:rPr>
        <w:t>T</w:t>
      </w:r>
      <w:r w:rsidR="00014FC8" w:rsidRPr="00487799">
        <w:rPr>
          <w:rFonts w:cs="Arial"/>
        </w:rPr>
        <w:t>h</w:t>
      </w:r>
      <w:r w:rsidRPr="00487799">
        <w:rPr>
          <w:rFonts w:cs="Arial"/>
        </w:rPr>
        <w:t>e</w:t>
      </w:r>
      <w:r w:rsidR="00014FC8" w:rsidRPr="00487799">
        <w:rPr>
          <w:rFonts w:cs="Arial"/>
        </w:rPr>
        <w:t xml:space="preserve"> email discussion has two parts. </w:t>
      </w:r>
    </w:p>
    <w:p w14:paraId="5120998D" w14:textId="7696C850"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1</w:t>
      </w:r>
      <w:r w:rsidRPr="00487799">
        <w:rPr>
          <w:rFonts w:cs="Arial"/>
          <w:b/>
          <w:bCs/>
        </w:rPr>
        <w:t>:</w:t>
      </w:r>
      <w:r w:rsidRPr="00487799">
        <w:rPr>
          <w:rFonts w:cs="Arial"/>
        </w:rPr>
        <w:t xml:space="preserve"> </w:t>
      </w:r>
      <w:r w:rsidR="00E903AA" w:rsidRPr="00487799">
        <w:rPr>
          <w:rFonts w:cs="Arial"/>
        </w:rPr>
        <w:t>t</w:t>
      </w:r>
      <w:r w:rsidR="00304FCB" w:rsidRPr="00487799">
        <w:rPr>
          <w:rFonts w:cs="Arial"/>
        </w:rPr>
        <w:t xml:space="preserve">echnical discussion </w:t>
      </w:r>
      <w:r w:rsidR="000E11B2" w:rsidRPr="00487799">
        <w:rPr>
          <w:rFonts w:cs="Arial"/>
        </w:rPr>
        <w:t>on</w:t>
      </w:r>
      <w:r w:rsidR="008239C8" w:rsidRPr="00487799">
        <w:rPr>
          <w:rFonts w:cs="Arial"/>
        </w:rPr>
        <w:t xml:space="preserve"> </w:t>
      </w:r>
      <w:r w:rsidR="00704A3E" w:rsidRPr="00487799">
        <w:rPr>
          <w:rFonts w:cs="Arial"/>
        </w:rPr>
        <w:t>problems/</w:t>
      </w:r>
      <w:r w:rsidR="002F3F75" w:rsidRPr="00487799">
        <w:rPr>
          <w:rFonts w:cs="Arial"/>
        </w:rPr>
        <w:t>issues</w:t>
      </w:r>
      <w:r w:rsidR="00704A3E" w:rsidRPr="00487799">
        <w:rPr>
          <w:rFonts w:cs="Arial"/>
        </w:rPr>
        <w:t xml:space="preserve"> </w:t>
      </w:r>
      <w:r w:rsidR="007E1BE4" w:rsidRPr="00487799">
        <w:rPr>
          <w:rFonts w:cs="Arial"/>
        </w:rPr>
        <w:t xml:space="preserve">that need </w:t>
      </w:r>
      <w:r w:rsidR="00704A3E" w:rsidRPr="00487799">
        <w:rPr>
          <w:rFonts w:cs="Arial"/>
        </w:rPr>
        <w:t>to be solved</w:t>
      </w:r>
      <w:r w:rsidR="006E2DD7" w:rsidRPr="00487799">
        <w:rPr>
          <w:rFonts w:cs="Arial"/>
        </w:rPr>
        <w:t xml:space="preserve">, </w:t>
      </w:r>
      <w:r w:rsidR="00704A3E" w:rsidRPr="00487799">
        <w:rPr>
          <w:rFonts w:cs="Arial"/>
        </w:rPr>
        <w:t>potential enhancements</w:t>
      </w:r>
      <w:r w:rsidR="006E2DD7" w:rsidRPr="00487799">
        <w:rPr>
          <w:rFonts w:cs="Arial"/>
        </w:rPr>
        <w:t xml:space="preserve"> </w:t>
      </w:r>
      <w:r w:rsidR="00704A3E" w:rsidRPr="00487799">
        <w:rPr>
          <w:rFonts w:cs="Arial"/>
        </w:rPr>
        <w:t xml:space="preserve">that address these issues, </w:t>
      </w:r>
      <w:r w:rsidR="006E2DD7" w:rsidRPr="00487799">
        <w:rPr>
          <w:rFonts w:cs="Arial"/>
        </w:rPr>
        <w:t xml:space="preserve">and </w:t>
      </w:r>
      <w:r w:rsidR="00704A3E" w:rsidRPr="00487799">
        <w:rPr>
          <w:rFonts w:cs="Arial"/>
        </w:rPr>
        <w:t>assessment of efficacy and shortcomings of these enhancements</w:t>
      </w:r>
      <w:r w:rsidR="00A14EE2" w:rsidRPr="00487799">
        <w:rPr>
          <w:rFonts w:cs="Arial"/>
        </w:rPr>
        <w:t>.</w:t>
      </w:r>
      <w:r w:rsidR="000E11B2" w:rsidRPr="00487799">
        <w:rPr>
          <w:rFonts w:cs="Arial"/>
        </w:rPr>
        <w:t xml:space="preserve"> </w:t>
      </w:r>
    </w:p>
    <w:p w14:paraId="2221019B" w14:textId="54F4DF1F" w:rsidR="00014FC8" w:rsidRDefault="00014FC8" w:rsidP="00704A3E">
      <w:pPr>
        <w:ind w:left="720"/>
        <w:rPr>
          <w:rFonts w:cs="Arial"/>
        </w:rPr>
      </w:pPr>
      <w:r w:rsidRPr="006464F3">
        <w:rPr>
          <w:rFonts w:cs="Arial"/>
          <w:b/>
          <w:bCs/>
          <w:highlight w:val="yellow"/>
        </w:rPr>
        <w:t xml:space="preserve">Deadline: </w:t>
      </w:r>
      <w:r w:rsidR="00F741FE" w:rsidRPr="006464F3">
        <w:rPr>
          <w:rFonts w:cs="Arial"/>
          <w:b/>
          <w:bCs/>
          <w:highlight w:val="yellow"/>
        </w:rPr>
        <w:t>December 23</w:t>
      </w:r>
      <w:r w:rsidR="00F741FE" w:rsidRPr="006464F3">
        <w:rPr>
          <w:rFonts w:cs="Arial"/>
          <w:b/>
          <w:bCs/>
          <w:highlight w:val="yellow"/>
          <w:vertAlign w:val="superscript"/>
        </w:rPr>
        <w:t>rd</w:t>
      </w:r>
      <w:r w:rsidR="006464F3" w:rsidRPr="006464F3">
        <w:rPr>
          <w:rFonts w:cs="Arial"/>
          <w:b/>
          <w:bCs/>
          <w:highlight w:val="yellow"/>
        </w:rPr>
        <w:t xml:space="preserve">, 23:59 </w:t>
      </w:r>
      <w:r w:rsidR="00AC1CFC" w:rsidRPr="00AC1CFC">
        <w:rPr>
          <w:rFonts w:cs="Arial"/>
          <w:b/>
          <w:bCs/>
          <w:highlight w:val="yellow"/>
        </w:rPr>
        <w:t>UTC</w:t>
      </w:r>
      <w:r w:rsidR="006464F3">
        <w:rPr>
          <w:rFonts w:cs="Arial"/>
        </w:rPr>
        <w:t>.</w:t>
      </w:r>
    </w:p>
    <w:p w14:paraId="2B075FD9" w14:textId="3CC3E894"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2:</w:t>
      </w:r>
      <w:r w:rsidR="009D739F" w:rsidRPr="00487799">
        <w:rPr>
          <w:rFonts w:cs="Arial"/>
        </w:rPr>
        <w:t xml:space="preserve"> </w:t>
      </w:r>
      <w:r w:rsidR="00704A3E" w:rsidRPr="00487799">
        <w:rPr>
          <w:rFonts w:cs="Arial"/>
        </w:rPr>
        <w:t>deriving concrete proposals from the technical discussion</w:t>
      </w:r>
      <w:r w:rsidR="00173F89" w:rsidRPr="00487799">
        <w:rPr>
          <w:rFonts w:cs="Arial"/>
        </w:rPr>
        <w:t>.</w:t>
      </w:r>
      <w:r w:rsidRPr="00487799">
        <w:rPr>
          <w:rFonts w:cs="Arial"/>
          <w:b/>
          <w:bCs/>
        </w:rPr>
        <w:t xml:space="preserve"> </w:t>
      </w:r>
    </w:p>
    <w:p w14:paraId="67476BFA" w14:textId="4B7D8FED" w:rsidR="00014FC8" w:rsidRPr="00487799" w:rsidRDefault="00014FC8" w:rsidP="00704A3E">
      <w:pPr>
        <w:ind w:left="720"/>
        <w:rPr>
          <w:rFonts w:cs="Arial"/>
        </w:rPr>
      </w:pPr>
      <w:r w:rsidRPr="00487799">
        <w:rPr>
          <w:rFonts w:cs="Arial"/>
          <w:b/>
          <w:bCs/>
          <w:highlight w:val="yellow"/>
        </w:rPr>
        <w:t xml:space="preserve">Deadline: </w:t>
      </w:r>
      <w:r w:rsidR="005B4EC9" w:rsidRPr="00487799">
        <w:rPr>
          <w:rFonts w:cs="Arial"/>
          <w:b/>
          <w:bCs/>
          <w:highlight w:val="yellow"/>
        </w:rPr>
        <w:t xml:space="preserve">January </w:t>
      </w:r>
      <w:r w:rsidR="009C5060" w:rsidRPr="00487799">
        <w:rPr>
          <w:rFonts w:cs="Arial"/>
          <w:b/>
          <w:bCs/>
          <w:highlight w:val="yellow"/>
        </w:rPr>
        <w:t>12</w:t>
      </w:r>
      <w:r w:rsidR="008642F9" w:rsidRPr="00487799">
        <w:rPr>
          <w:rFonts w:cs="Arial"/>
          <w:b/>
          <w:bCs/>
          <w:highlight w:val="yellow"/>
          <w:vertAlign w:val="superscript"/>
        </w:rPr>
        <w:t>th</w:t>
      </w:r>
      <w:r w:rsidR="009C5060" w:rsidRPr="00487799">
        <w:rPr>
          <w:rFonts w:cs="Arial"/>
          <w:b/>
          <w:bCs/>
          <w:highlight w:val="yellow"/>
        </w:rPr>
        <w:t xml:space="preserve"> </w:t>
      </w:r>
      <w:r w:rsidR="00A83CF3" w:rsidRPr="00487799">
        <w:rPr>
          <w:rFonts w:cs="Arial"/>
          <w:b/>
          <w:bCs/>
          <w:highlight w:val="yellow"/>
        </w:rPr>
        <w:t>11:00 UTC</w:t>
      </w:r>
      <w:r w:rsidR="00AC1CFC" w:rsidRPr="00487799">
        <w:rPr>
          <w:rFonts w:cs="Arial"/>
          <w:b/>
          <w:bCs/>
        </w:rPr>
        <w:t>.</w:t>
      </w:r>
    </w:p>
    <w:p w14:paraId="2F243154" w14:textId="68353140" w:rsidR="005D7F87" w:rsidRPr="00487799" w:rsidRDefault="00AB2702" w:rsidP="005D7F87">
      <w:pPr>
        <w:rPr>
          <w:rFonts w:cs="Arial"/>
        </w:rPr>
      </w:pPr>
      <w:r w:rsidRPr="00487799">
        <w:rPr>
          <w:rFonts w:cs="Arial"/>
        </w:rPr>
        <w:t>As a reminder</w:t>
      </w:r>
      <w:r w:rsidR="005D7F87" w:rsidRPr="00487799">
        <w:rPr>
          <w:rFonts w:cs="Arial"/>
        </w:rPr>
        <w:t>, the following agreement</w:t>
      </w:r>
      <w:r w:rsidR="00554D7D" w:rsidRPr="00487799">
        <w:rPr>
          <w:rFonts w:cs="Arial"/>
        </w:rPr>
        <w:t>s</w:t>
      </w:r>
      <w:r w:rsidR="005D7F87" w:rsidRPr="00487799">
        <w:rPr>
          <w:rFonts w:cs="Arial"/>
        </w:rPr>
        <w:t xml:space="preserve"> ha</w:t>
      </w:r>
      <w:r w:rsidR="00554D7D" w:rsidRPr="00487799">
        <w:rPr>
          <w:rFonts w:cs="Arial"/>
        </w:rPr>
        <w:t>ve</w:t>
      </w:r>
      <w:r w:rsidR="005D7F87" w:rsidRPr="00487799">
        <w:rPr>
          <w:rFonts w:cs="Arial"/>
        </w:rPr>
        <w:t xml:space="preserve"> been </w:t>
      </w:r>
      <w:r w:rsidR="00554D7D" w:rsidRPr="00487799">
        <w:rPr>
          <w:rFonts w:cs="Arial"/>
        </w:rPr>
        <w:t>achieved</w:t>
      </w:r>
      <w:r w:rsidRPr="00487799">
        <w:rPr>
          <w:rFonts w:cs="Arial"/>
        </w:rPr>
        <w:t xml:space="preserve"> in TSG RAN2 Meeting #112e</w:t>
      </w:r>
      <w:r w:rsidR="005D7F87" w:rsidRPr="00487799">
        <w:rPr>
          <w:rFonts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D7F87" w:rsidRPr="00415CA7" w14:paraId="60F0F696" w14:textId="77777777" w:rsidTr="008D1DF0">
        <w:trPr>
          <w:trHeight w:val="2055"/>
        </w:trPr>
        <w:tc>
          <w:tcPr>
            <w:tcW w:w="9855" w:type="dxa"/>
            <w:shd w:val="clear" w:color="auto" w:fill="auto"/>
          </w:tcPr>
          <w:p w14:paraId="22280652"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Consider enhancements to topology adaptation that improve: </w:t>
            </w:r>
          </w:p>
          <w:p w14:paraId="74872E7C"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Robustness, e.g., to rapid shadowing, </w:t>
            </w:r>
          </w:p>
          <w:p w14:paraId="010F3BD1"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 xml:space="preserve">service-interruption, </w:t>
            </w:r>
          </w:p>
          <w:p w14:paraId="407682A3"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load balancing among different IAB-nodes, IAB-donor-DUs and IAB-donor-CUs, and </w:t>
            </w:r>
          </w:p>
          <w:p w14:paraId="1D7E8C86"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reduction in signaling load.</w:t>
            </w:r>
          </w:p>
          <w:p w14:paraId="1AE19F70"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enhancements to RLF indication/handling with the focus on the reduction of service interruption after BH RLF.</w:t>
            </w:r>
          </w:p>
          <w:p w14:paraId="5CAE4C59"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CHO and potential IAB-specific enhancements of CHO is on the table. </w:t>
            </w:r>
          </w:p>
          <w:p w14:paraId="25B3E92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DAPS and potential IAB-specific enhancements of DAPS is not precluded for now (but as there is no</w:t>
            </w:r>
            <w:r w:rsidRPr="00487799">
              <w:rPr>
                <w:rFonts w:eastAsia="Times New Roman"/>
                <w:b w:val="0"/>
              </w:rPr>
              <w:lastRenderedPageBreak/>
              <w:t xml:space="preserve"> PDCP it is not clear how to support DAPS). </w:t>
            </w:r>
          </w:p>
          <w:p w14:paraId="0204F39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For message bundling, RAN2 at least wait for more progress to be made in RAN3 on topology adaptation procedures.</w:t>
            </w:r>
          </w:p>
          <w:p w14:paraId="5A7BF849" w14:textId="078D5C7C" w:rsidR="005D7F87"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local rerouting, including the benefits over central route determination, and on how topology-wide objectives can be addressed.</w:t>
            </w:r>
          </w:p>
        </w:tc>
      </w:tr>
    </w:tbl>
    <w:p w14:paraId="711E2809" w14:textId="137E296C" w:rsidR="000E459D" w:rsidRPr="00487799" w:rsidRDefault="000E459D">
      <w:pPr>
        <w:rPr>
          <w:rFonts w:ascii="Times New Roman" w:hAnsi="Times New Roman"/>
        </w:rPr>
      </w:pPr>
    </w:p>
    <w:p w14:paraId="5D1C2A07" w14:textId="0ECB062D" w:rsidR="00CC1194" w:rsidRPr="00487799" w:rsidRDefault="00CC1194" w:rsidP="00CC1194">
      <w:pPr>
        <w:pStyle w:val="1"/>
        <w:rPr>
          <w:sz w:val="32"/>
          <w:szCs w:val="32"/>
        </w:rPr>
      </w:pPr>
      <w:bookmarkStart w:id="2" w:name="OLE_LINK3"/>
      <w:r w:rsidRPr="00487799">
        <w:rPr>
          <w:sz w:val="32"/>
          <w:szCs w:val="32"/>
        </w:rPr>
        <w:t>Phase I:</w:t>
      </w:r>
      <w:r w:rsidR="00306A6C" w:rsidRPr="00487799">
        <w:rPr>
          <w:sz w:val="32"/>
          <w:szCs w:val="32"/>
        </w:rPr>
        <w:t xml:space="preserve"> </w:t>
      </w:r>
      <w:r w:rsidR="003B0BA6" w:rsidRPr="00487799">
        <w:rPr>
          <w:sz w:val="32"/>
          <w:szCs w:val="32"/>
        </w:rPr>
        <w:t>Identification of i</w:t>
      </w:r>
      <w:r w:rsidR="00564584" w:rsidRPr="00487799">
        <w:rPr>
          <w:sz w:val="32"/>
          <w:szCs w:val="32"/>
        </w:rPr>
        <w:t>ssues</w:t>
      </w:r>
      <w:r w:rsidR="003B0BA6" w:rsidRPr="00487799">
        <w:rPr>
          <w:sz w:val="32"/>
          <w:szCs w:val="32"/>
        </w:rPr>
        <w:t xml:space="preserve"> and associated solutions</w:t>
      </w:r>
      <w:r w:rsidR="00564584" w:rsidRPr="00487799">
        <w:rPr>
          <w:sz w:val="32"/>
          <w:szCs w:val="32"/>
        </w:rPr>
        <w:t xml:space="preserve"> </w:t>
      </w:r>
    </w:p>
    <w:p w14:paraId="4DF48C8A" w14:textId="00A04C55" w:rsidR="007D1766" w:rsidRPr="00487799" w:rsidRDefault="007D1766" w:rsidP="007E1BE4">
      <w:r w:rsidRPr="00487799">
        <w:t>We consider the following topics with high priority:</w:t>
      </w:r>
    </w:p>
    <w:p w14:paraId="2FFEC49D" w14:textId="77777777" w:rsidR="007D1766" w:rsidRDefault="007D1766" w:rsidP="007E1BE4">
      <w:pPr>
        <w:pStyle w:val="afb"/>
        <w:numPr>
          <w:ilvl w:val="0"/>
          <w:numId w:val="22"/>
        </w:numPr>
        <w:spacing w:afterLines="60" w:after="144"/>
      </w:pPr>
      <w:r w:rsidRPr="007D1766">
        <w:t>CHO</w:t>
      </w:r>
    </w:p>
    <w:p w14:paraId="2D57BC9C" w14:textId="5BC98630" w:rsidR="007D1766" w:rsidRDefault="007D1766" w:rsidP="007E1BE4">
      <w:pPr>
        <w:pStyle w:val="afb"/>
        <w:numPr>
          <w:ilvl w:val="0"/>
          <w:numId w:val="22"/>
        </w:numPr>
        <w:spacing w:afterLines="60" w:after="144"/>
      </w:pPr>
      <w:r w:rsidRPr="00677E79">
        <w:t xml:space="preserve">Type 2/3 RLF indication </w:t>
      </w:r>
    </w:p>
    <w:p w14:paraId="5D2DC065" w14:textId="43FD5AC3" w:rsidR="007D1766" w:rsidRPr="00677E79" w:rsidRDefault="007D1766" w:rsidP="007E1BE4">
      <w:pPr>
        <w:pStyle w:val="afb"/>
        <w:numPr>
          <w:ilvl w:val="0"/>
          <w:numId w:val="22"/>
        </w:numPr>
        <w:spacing w:afterLines="60" w:after="144"/>
      </w:pPr>
      <w:r>
        <w:t>Local rerouting</w:t>
      </w:r>
    </w:p>
    <w:p w14:paraId="365BEAD0" w14:textId="582BC5D4" w:rsidR="0040312C" w:rsidRPr="00487799" w:rsidRDefault="00677E79" w:rsidP="007E1BE4">
      <w:pPr>
        <w:pStyle w:val="EmailDiscussion2"/>
        <w:ind w:left="363"/>
        <w:rPr>
          <w:rFonts w:eastAsiaTheme="minorHAnsi"/>
          <w:lang w:eastAsia="en-US"/>
        </w:rPr>
      </w:pPr>
      <w:r w:rsidRPr="00487799">
        <w:rPr>
          <w:rFonts w:eastAsiaTheme="minorHAnsi"/>
          <w:lang w:eastAsia="en-US"/>
        </w:rPr>
        <w:t>Other topics can be discussed with lower priority</w:t>
      </w:r>
      <w:r w:rsidR="003A46E4" w:rsidRPr="00487799">
        <w:rPr>
          <w:rFonts w:eastAsiaTheme="minorHAnsi"/>
          <w:lang w:eastAsia="en-US"/>
        </w:rPr>
        <w:t>.</w:t>
      </w:r>
    </w:p>
    <w:p w14:paraId="5EB352CC" w14:textId="264C82D3" w:rsidR="00513088" w:rsidRPr="00487799" w:rsidRDefault="00513088" w:rsidP="007E1BE4">
      <w:pPr>
        <w:pStyle w:val="EmailDiscussion2"/>
        <w:ind w:left="0" w:firstLine="0"/>
        <w:rPr>
          <w:rFonts w:eastAsiaTheme="minorHAnsi"/>
          <w:lang w:eastAsia="en-US"/>
        </w:rPr>
      </w:pPr>
      <w:r w:rsidRPr="00487799">
        <w:rPr>
          <w:rFonts w:eastAsiaTheme="minorHAnsi"/>
          <w:lang w:eastAsia="en-US"/>
        </w:rPr>
        <w:t xml:space="preserve">For </w:t>
      </w:r>
      <w:r w:rsidR="000742C0" w:rsidRPr="00487799">
        <w:rPr>
          <w:rFonts w:eastAsiaTheme="minorHAnsi"/>
          <w:lang w:eastAsia="en-US"/>
        </w:rPr>
        <w:t xml:space="preserve">the first three and potentially further </w:t>
      </w:r>
      <w:r w:rsidRPr="00487799">
        <w:rPr>
          <w:rFonts w:eastAsiaTheme="minorHAnsi"/>
          <w:lang w:eastAsia="en-US"/>
        </w:rPr>
        <w:t xml:space="preserve">topics, a variety of enhancements </w:t>
      </w:r>
      <w:r w:rsidR="007E1BE4" w:rsidRPr="00487799">
        <w:rPr>
          <w:rFonts w:eastAsiaTheme="minorHAnsi"/>
          <w:lang w:eastAsia="en-US"/>
        </w:rPr>
        <w:t>has already</w:t>
      </w:r>
      <w:r w:rsidRPr="00487799">
        <w:rPr>
          <w:rFonts w:eastAsiaTheme="minorHAnsi"/>
          <w:lang w:eastAsia="en-US"/>
        </w:rPr>
        <w:t xml:space="preserve"> been </w:t>
      </w:r>
      <w:r w:rsidR="00E52A8B" w:rsidRPr="00487799">
        <w:rPr>
          <w:rFonts w:eastAsiaTheme="minorHAnsi"/>
          <w:lang w:eastAsia="en-US"/>
        </w:rPr>
        <w:t>discussed before</w:t>
      </w:r>
      <w:r w:rsidRPr="00487799">
        <w:rPr>
          <w:rFonts w:eastAsiaTheme="minorHAnsi"/>
          <w:lang w:eastAsia="en-US"/>
        </w:rPr>
        <w:t xml:space="preserve">. </w:t>
      </w:r>
      <w:r w:rsidR="009372CF" w:rsidRPr="00487799">
        <w:rPr>
          <w:rFonts w:eastAsiaTheme="minorHAnsi"/>
          <w:lang w:eastAsia="en-US"/>
        </w:rPr>
        <w:t>Furthe</w:t>
      </w:r>
      <w:r w:rsidR="00B60A32" w:rsidRPr="00487799">
        <w:rPr>
          <w:rFonts w:eastAsiaTheme="minorHAnsi"/>
          <w:lang w:eastAsia="en-US"/>
        </w:rPr>
        <w:t>r</w:t>
      </w:r>
      <w:r w:rsidR="009372CF" w:rsidRPr="00487799">
        <w:rPr>
          <w:rFonts w:eastAsiaTheme="minorHAnsi"/>
          <w:lang w:eastAsia="en-US"/>
        </w:rPr>
        <w:t xml:space="preserve"> enhancements may be proposed</w:t>
      </w:r>
      <w:r w:rsidR="000742C0" w:rsidRPr="00487799">
        <w:rPr>
          <w:rFonts w:eastAsiaTheme="minorHAnsi"/>
          <w:lang w:eastAsia="en-US"/>
        </w:rPr>
        <w:t xml:space="preserve"> in this discussion</w:t>
      </w:r>
      <w:r w:rsidR="009372CF" w:rsidRPr="00487799">
        <w:rPr>
          <w:rFonts w:eastAsiaTheme="minorHAnsi"/>
          <w:lang w:eastAsia="en-US"/>
        </w:rPr>
        <w:t xml:space="preserve">. </w:t>
      </w:r>
      <w:r w:rsidR="00E52A8B" w:rsidRPr="00487799">
        <w:rPr>
          <w:rFonts w:eastAsiaTheme="minorHAnsi"/>
          <w:lang w:eastAsia="en-US"/>
        </w:rPr>
        <w:t>For each enhancement, we want to understand</w:t>
      </w:r>
      <w:r w:rsidRPr="00487799">
        <w:rPr>
          <w:rFonts w:eastAsiaTheme="minorHAnsi"/>
          <w:lang w:eastAsia="en-US"/>
        </w:rPr>
        <w:t>:</w:t>
      </w:r>
    </w:p>
    <w:p w14:paraId="2792A5BA" w14:textId="3A9214D7" w:rsidR="00CA2AE0" w:rsidRPr="00487799" w:rsidRDefault="00513088" w:rsidP="007E1BE4">
      <w:pPr>
        <w:pStyle w:val="EmailDiscussion2"/>
        <w:numPr>
          <w:ilvl w:val="0"/>
          <w:numId w:val="23"/>
        </w:numPr>
        <w:spacing w:after="120"/>
        <w:rPr>
          <w:rFonts w:eastAsiaTheme="minorHAnsi"/>
          <w:i/>
          <w:iCs/>
          <w:lang w:eastAsia="en-US"/>
        </w:rPr>
      </w:pPr>
      <w:r w:rsidRPr="00487799">
        <w:rPr>
          <w:rFonts w:eastAsiaTheme="minorHAnsi"/>
          <w:i/>
          <w:iCs/>
          <w:lang w:eastAsia="en-US"/>
        </w:rPr>
        <w:t>What is the</w:t>
      </w:r>
      <w:r w:rsidR="00CA2AE0" w:rsidRPr="00487799">
        <w:rPr>
          <w:rFonts w:eastAsiaTheme="minorHAnsi"/>
          <w:i/>
          <w:iCs/>
          <w:lang w:eastAsia="en-US"/>
        </w:rPr>
        <w:t xml:space="preserve"> technical problem/issue </w:t>
      </w:r>
      <w:r w:rsidRPr="00487799">
        <w:rPr>
          <w:rFonts w:eastAsiaTheme="minorHAnsi"/>
          <w:i/>
          <w:iCs/>
          <w:lang w:eastAsia="en-US"/>
        </w:rPr>
        <w:t xml:space="preserve">the enhancement aims to </w:t>
      </w:r>
      <w:r w:rsidR="009372CF" w:rsidRPr="00487799">
        <w:rPr>
          <w:rFonts w:eastAsiaTheme="minorHAnsi"/>
          <w:i/>
          <w:iCs/>
          <w:lang w:eastAsia="en-US"/>
        </w:rPr>
        <w:t>resolve</w:t>
      </w:r>
      <w:r w:rsidRPr="00487799">
        <w:rPr>
          <w:rFonts w:eastAsiaTheme="minorHAnsi"/>
          <w:i/>
          <w:iCs/>
          <w:lang w:eastAsia="en-US"/>
        </w:rPr>
        <w:t>?</w:t>
      </w:r>
      <w:r w:rsidR="00CA2AE0" w:rsidRPr="00487799">
        <w:rPr>
          <w:rFonts w:eastAsiaTheme="minorHAnsi"/>
          <w:i/>
          <w:iCs/>
          <w:lang w:eastAsia="en-US"/>
        </w:rPr>
        <w:t xml:space="preserve"> </w:t>
      </w:r>
    </w:p>
    <w:p w14:paraId="3FEC9BA6" w14:textId="78AD9311" w:rsidR="00CA2AE0" w:rsidRPr="00487799" w:rsidRDefault="00E113A2" w:rsidP="007E1BE4">
      <w:pPr>
        <w:pStyle w:val="EmailDiscussion2"/>
        <w:numPr>
          <w:ilvl w:val="0"/>
          <w:numId w:val="23"/>
        </w:numPr>
        <w:spacing w:after="120"/>
        <w:rPr>
          <w:rFonts w:eastAsiaTheme="minorHAnsi"/>
          <w:i/>
          <w:iCs/>
          <w:lang w:eastAsia="en-US"/>
        </w:rPr>
      </w:pPr>
      <w:r w:rsidRPr="00487799">
        <w:rPr>
          <w:rFonts w:eastAsiaTheme="minorHAnsi"/>
          <w:i/>
          <w:iCs/>
          <w:lang w:eastAsia="en-US"/>
        </w:rPr>
        <w:t>How does the enhancement</w:t>
      </w:r>
      <w:r w:rsidR="00513088" w:rsidRPr="00487799">
        <w:rPr>
          <w:rFonts w:eastAsiaTheme="minorHAnsi"/>
          <w:i/>
          <w:iCs/>
          <w:lang w:eastAsia="en-US"/>
        </w:rPr>
        <w:t xml:space="preserve"> address this issue?</w:t>
      </w:r>
    </w:p>
    <w:p w14:paraId="731C094A" w14:textId="5BEDFB5E" w:rsidR="00CA2AE0" w:rsidRPr="00487799" w:rsidRDefault="00B60A32" w:rsidP="007E1BE4">
      <w:pPr>
        <w:pStyle w:val="EmailDiscussion2"/>
        <w:numPr>
          <w:ilvl w:val="0"/>
          <w:numId w:val="23"/>
        </w:numPr>
        <w:spacing w:after="120"/>
        <w:rPr>
          <w:rFonts w:eastAsiaTheme="minorHAnsi"/>
          <w:i/>
          <w:iCs/>
          <w:lang w:eastAsia="en-US"/>
        </w:rPr>
      </w:pPr>
      <w:r w:rsidRPr="00487799">
        <w:rPr>
          <w:rFonts w:eastAsiaTheme="minorHAnsi"/>
          <w:i/>
          <w:iCs/>
          <w:lang w:eastAsia="en-US"/>
        </w:rPr>
        <w:t>Asses</w:t>
      </w:r>
      <w:r w:rsidR="0056196E" w:rsidRPr="00487799">
        <w:rPr>
          <w:rFonts w:eastAsiaTheme="minorHAnsi"/>
          <w:i/>
          <w:iCs/>
          <w:lang w:eastAsia="en-US"/>
        </w:rPr>
        <w:t>sment</w:t>
      </w:r>
      <w:r w:rsidR="007E1BE4" w:rsidRPr="00487799">
        <w:rPr>
          <w:rFonts w:eastAsiaTheme="minorHAnsi"/>
          <w:i/>
          <w:iCs/>
          <w:lang w:eastAsia="en-US"/>
        </w:rPr>
        <w:t xml:space="preserve"> of the enhancement with respect to the problem</w:t>
      </w:r>
      <w:r w:rsidR="00CA2AE0" w:rsidRPr="00487799">
        <w:rPr>
          <w:rFonts w:eastAsiaTheme="minorHAnsi"/>
          <w:i/>
          <w:iCs/>
          <w:lang w:eastAsia="en-US"/>
        </w:rPr>
        <w:t xml:space="preserve">: </w:t>
      </w:r>
    </w:p>
    <w:p w14:paraId="159D61DC" w14:textId="11FA4DE0"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How effective </w:t>
      </w:r>
      <w:r w:rsidR="007E1BE4" w:rsidRPr="00487799">
        <w:rPr>
          <w:rFonts w:eastAsiaTheme="minorHAnsi"/>
          <w:i/>
          <w:iCs/>
          <w:lang w:eastAsia="en-US"/>
        </w:rPr>
        <w:t>is</w:t>
      </w:r>
      <w:r w:rsidR="00B60A32" w:rsidRPr="00487799">
        <w:rPr>
          <w:rFonts w:eastAsiaTheme="minorHAnsi"/>
          <w:i/>
          <w:iCs/>
          <w:lang w:eastAsia="en-US"/>
        </w:rPr>
        <w:t xml:space="preserve"> </w:t>
      </w:r>
      <w:r w:rsidRPr="00487799">
        <w:rPr>
          <w:rFonts w:eastAsiaTheme="minorHAnsi"/>
          <w:i/>
          <w:iCs/>
          <w:lang w:eastAsia="en-US"/>
        </w:rPr>
        <w:t xml:space="preserve">the </w:t>
      </w:r>
      <w:r w:rsidR="009372CF" w:rsidRPr="00487799">
        <w:rPr>
          <w:rFonts w:eastAsiaTheme="minorHAnsi"/>
          <w:i/>
          <w:iCs/>
          <w:lang w:eastAsia="en-US"/>
        </w:rPr>
        <w:t>enhancement</w:t>
      </w:r>
      <w:r w:rsidRPr="00487799">
        <w:rPr>
          <w:rFonts w:eastAsiaTheme="minorHAnsi"/>
          <w:i/>
          <w:iCs/>
          <w:lang w:eastAsia="en-US"/>
        </w:rPr>
        <w:t xml:space="preserve"> </w:t>
      </w:r>
      <w:r w:rsidR="007E1BE4" w:rsidRPr="00487799">
        <w:rPr>
          <w:rFonts w:eastAsiaTheme="minorHAnsi"/>
          <w:i/>
          <w:iCs/>
          <w:lang w:eastAsia="en-US"/>
        </w:rPr>
        <w:t xml:space="preserve">in </w:t>
      </w:r>
      <w:r w:rsidRPr="00487799">
        <w:rPr>
          <w:rFonts w:eastAsiaTheme="minorHAnsi"/>
          <w:i/>
          <w:iCs/>
          <w:lang w:eastAsia="en-US"/>
        </w:rPr>
        <w:t>address</w:t>
      </w:r>
      <w:r w:rsidR="007E1BE4" w:rsidRPr="00487799">
        <w:rPr>
          <w:rFonts w:eastAsiaTheme="minorHAnsi"/>
          <w:i/>
          <w:iCs/>
          <w:lang w:eastAsia="en-US"/>
        </w:rPr>
        <w:t>ing</w:t>
      </w:r>
      <w:r w:rsidRPr="00487799">
        <w:rPr>
          <w:rFonts w:eastAsiaTheme="minorHAnsi"/>
          <w:i/>
          <w:iCs/>
          <w:lang w:eastAsia="en-US"/>
        </w:rPr>
        <w:t xml:space="preserve"> the problem? </w:t>
      </w:r>
    </w:p>
    <w:p w14:paraId="51BFDFB5" w14:textId="2EB1A9A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What are the shortcomings of the </w:t>
      </w:r>
      <w:r w:rsidR="009372CF" w:rsidRPr="00487799">
        <w:rPr>
          <w:rFonts w:eastAsiaTheme="minorHAnsi"/>
          <w:i/>
          <w:iCs/>
          <w:lang w:eastAsia="en-US"/>
        </w:rPr>
        <w:t>enhancement</w:t>
      </w:r>
      <w:r w:rsidRPr="00487799">
        <w:rPr>
          <w:rFonts w:eastAsiaTheme="minorHAnsi"/>
          <w:i/>
          <w:iCs/>
          <w:lang w:eastAsia="en-US"/>
        </w:rPr>
        <w:t xml:space="preserve">? </w:t>
      </w:r>
    </w:p>
    <w:p w14:paraId="48F5F1BA" w14:textId="7B92D63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Are there alternative ways to solve the problem, and how would they work?</w:t>
      </w:r>
    </w:p>
    <w:p w14:paraId="1E4757A5" w14:textId="4C0401D9" w:rsidR="00CA2AE0" w:rsidRPr="00487799" w:rsidRDefault="00CA2AE0" w:rsidP="007E1BE4">
      <w:pPr>
        <w:pStyle w:val="EmailDiscussion2"/>
        <w:numPr>
          <w:ilvl w:val="1"/>
          <w:numId w:val="23"/>
        </w:numPr>
        <w:spacing w:after="120"/>
        <w:rPr>
          <w:rFonts w:eastAsiaTheme="minorHAnsi"/>
          <w:lang w:eastAsia="en-US"/>
        </w:rPr>
      </w:pPr>
      <w:r w:rsidRPr="00487799">
        <w:rPr>
          <w:rFonts w:eastAsiaTheme="minorHAnsi"/>
          <w:i/>
          <w:iCs/>
          <w:lang w:eastAsia="en-US"/>
        </w:rPr>
        <w:t xml:space="preserve">How much better is the proposed </w:t>
      </w:r>
      <w:r w:rsidR="009372CF" w:rsidRPr="00487799">
        <w:rPr>
          <w:rFonts w:eastAsiaTheme="minorHAnsi"/>
          <w:i/>
          <w:iCs/>
          <w:lang w:eastAsia="en-US"/>
        </w:rPr>
        <w:t>enhancement</w:t>
      </w:r>
      <w:r w:rsidRPr="00487799">
        <w:rPr>
          <w:rFonts w:eastAsiaTheme="minorHAnsi"/>
          <w:i/>
          <w:iCs/>
          <w:lang w:eastAsia="en-US"/>
        </w:rPr>
        <w:t xml:space="preserve"> over these alternatives?</w:t>
      </w:r>
    </w:p>
    <w:p w14:paraId="42986141" w14:textId="54526950" w:rsidR="00CA2AE0" w:rsidRPr="00487799" w:rsidRDefault="00CA2AE0" w:rsidP="007E1BE4">
      <w:pPr>
        <w:pStyle w:val="EmailDiscussion2"/>
        <w:ind w:left="0" w:firstLine="0"/>
        <w:rPr>
          <w:rFonts w:eastAsiaTheme="minorHAnsi"/>
          <w:lang w:eastAsia="en-US"/>
        </w:rPr>
      </w:pPr>
      <w:r w:rsidRPr="00487799">
        <w:rPr>
          <w:rFonts w:eastAsiaTheme="minorHAnsi"/>
          <w:lang w:eastAsia="en-US"/>
        </w:rPr>
        <w:t xml:space="preserve">There may be multiple </w:t>
      </w:r>
      <w:r w:rsidR="009372CF" w:rsidRPr="00487799">
        <w:rPr>
          <w:rFonts w:eastAsiaTheme="minorHAnsi"/>
          <w:lang w:eastAsia="en-US"/>
        </w:rPr>
        <w:t>enhancements proposed</w:t>
      </w:r>
      <w:r w:rsidRPr="00487799">
        <w:rPr>
          <w:rFonts w:eastAsiaTheme="minorHAnsi"/>
          <w:lang w:eastAsia="en-US"/>
        </w:rPr>
        <w:t xml:space="preserve"> for each </w:t>
      </w:r>
      <w:r w:rsidR="009372CF" w:rsidRPr="00487799">
        <w:rPr>
          <w:rFonts w:eastAsiaTheme="minorHAnsi"/>
          <w:lang w:eastAsia="en-US"/>
        </w:rPr>
        <w:t xml:space="preserve">of the above </w:t>
      </w:r>
      <w:r w:rsidRPr="00487799">
        <w:rPr>
          <w:rFonts w:eastAsiaTheme="minorHAnsi"/>
          <w:lang w:eastAsia="en-US"/>
        </w:rPr>
        <w:t>topic</w:t>
      </w:r>
      <w:r w:rsidR="009372CF" w:rsidRPr="00487799">
        <w:rPr>
          <w:rFonts w:eastAsiaTheme="minorHAnsi"/>
          <w:lang w:eastAsia="en-US"/>
        </w:rPr>
        <w:t>s, which need to be separately analyzed</w:t>
      </w:r>
      <w:r w:rsidRPr="00487799">
        <w:rPr>
          <w:rFonts w:eastAsiaTheme="minorHAnsi"/>
          <w:lang w:eastAsia="en-US"/>
        </w:rPr>
        <w:t>.</w:t>
      </w:r>
    </w:p>
    <w:p w14:paraId="3E105EA7" w14:textId="150C00BE" w:rsidR="0055470F" w:rsidRPr="00487799" w:rsidRDefault="0055470F" w:rsidP="00CA2AE0">
      <w:pPr>
        <w:pStyle w:val="EmailDiscussion2"/>
        <w:ind w:left="288" w:firstLine="0"/>
        <w:rPr>
          <w:rFonts w:eastAsiaTheme="minorHAnsi"/>
          <w:lang w:eastAsia="en-US"/>
        </w:rPr>
      </w:pPr>
    </w:p>
    <w:p w14:paraId="6AC49352" w14:textId="39F8EE9E" w:rsidR="00CA2AE0" w:rsidRPr="00487799" w:rsidRDefault="00CA2AE0" w:rsidP="00CA2AE0">
      <w:pPr>
        <w:rPr>
          <w:b/>
          <w:bCs/>
        </w:rPr>
      </w:pPr>
      <w:r w:rsidRPr="00487799">
        <w:rPr>
          <w:b/>
          <w:bCs/>
        </w:rPr>
        <w:t xml:space="preserve">Note: This is a technical discussion. There will be no poll. One view may overrule </w:t>
      </w:r>
      <w:r w:rsidR="0055470F" w:rsidRPr="00487799">
        <w:rPr>
          <w:b/>
          <w:bCs/>
        </w:rPr>
        <w:t>all</w:t>
      </w:r>
      <w:r w:rsidRPr="00487799">
        <w:rPr>
          <w:b/>
          <w:bCs/>
        </w:rPr>
        <w:t xml:space="preserve"> others, e.g., if it identifies a </w:t>
      </w:r>
      <w:r w:rsidR="00C411C3" w:rsidRPr="00487799">
        <w:rPr>
          <w:b/>
          <w:bCs/>
        </w:rPr>
        <w:t>significant</w:t>
      </w:r>
      <w:r w:rsidRPr="00487799">
        <w:rPr>
          <w:b/>
          <w:bCs/>
        </w:rPr>
        <w:t xml:space="preserve"> technical problem</w:t>
      </w:r>
      <w:r w:rsidR="009372CF" w:rsidRPr="00487799">
        <w:rPr>
          <w:b/>
          <w:bCs/>
        </w:rPr>
        <w:t>, or</w:t>
      </w:r>
      <w:r w:rsidRPr="00487799">
        <w:rPr>
          <w:b/>
          <w:bCs/>
        </w:rPr>
        <w:t xml:space="preserve"> </w:t>
      </w:r>
      <w:r w:rsidR="009372CF" w:rsidRPr="00487799">
        <w:rPr>
          <w:b/>
          <w:bCs/>
        </w:rPr>
        <w:t xml:space="preserve">if it </w:t>
      </w:r>
      <w:r w:rsidRPr="00487799">
        <w:rPr>
          <w:b/>
          <w:bCs/>
        </w:rPr>
        <w:t>provides a</w:t>
      </w:r>
      <w:r w:rsidR="0055470F" w:rsidRPr="00487799">
        <w:rPr>
          <w:b/>
          <w:bCs/>
        </w:rPr>
        <w:t xml:space="preserve">n </w:t>
      </w:r>
      <w:r w:rsidRPr="00487799">
        <w:rPr>
          <w:b/>
          <w:bCs/>
        </w:rPr>
        <w:t>elegant solution to a</w:t>
      </w:r>
      <w:r w:rsidR="0055470F" w:rsidRPr="00487799">
        <w:rPr>
          <w:b/>
          <w:bCs/>
        </w:rPr>
        <w:t>n</w:t>
      </w:r>
      <w:r w:rsidRPr="00487799">
        <w:rPr>
          <w:b/>
          <w:bCs/>
        </w:rPr>
        <w:t xml:space="preserve"> issue</w:t>
      </w:r>
      <w:r w:rsidR="0055470F" w:rsidRPr="00487799">
        <w:rPr>
          <w:b/>
          <w:bCs/>
        </w:rPr>
        <w:t xml:space="preserve"> considered too complex by everybody else</w:t>
      </w:r>
      <w:r w:rsidRPr="00487799">
        <w:rPr>
          <w:b/>
          <w:bCs/>
        </w:rPr>
        <w:t>.</w:t>
      </w:r>
    </w:p>
    <w:p w14:paraId="0C5317CC" w14:textId="77777777" w:rsidR="00CA2AE0" w:rsidRPr="00487799" w:rsidRDefault="00CA2AE0" w:rsidP="009F7AE2">
      <w:pPr>
        <w:pStyle w:val="EmailDiscussion2"/>
        <w:ind w:left="363"/>
        <w:rPr>
          <w:rFonts w:eastAsiaTheme="minorHAnsi"/>
          <w:lang w:eastAsia="en-US"/>
        </w:rPr>
      </w:pPr>
    </w:p>
    <w:p w14:paraId="33DCDFA0" w14:textId="7DA22C22" w:rsidR="00AE25C1" w:rsidRPr="00487799" w:rsidRDefault="000D6361" w:rsidP="000D6361">
      <w:pPr>
        <w:pStyle w:val="2"/>
        <w:numPr>
          <w:ilvl w:val="0"/>
          <w:numId w:val="0"/>
        </w:numPr>
      </w:pPr>
      <w:r w:rsidRPr="00487799">
        <w:t xml:space="preserve">2.1 </w:t>
      </w:r>
      <w:r w:rsidR="00AE25C1" w:rsidRPr="00487799">
        <w:t>CHO</w:t>
      </w:r>
    </w:p>
    <w:p w14:paraId="771412AD" w14:textId="14B0FB55" w:rsidR="00B60A32" w:rsidRPr="00487799" w:rsidRDefault="00843F55" w:rsidP="00843F55">
      <w:r w:rsidRPr="00487799">
        <w:t xml:space="preserve">Rel-16 CHO </w:t>
      </w:r>
      <w:r w:rsidR="00125F96" w:rsidRPr="00487799">
        <w:t>represents</w:t>
      </w:r>
      <w:r w:rsidR="001352E2" w:rsidRPr="00487799">
        <w:t xml:space="preserve"> an alternative </w:t>
      </w:r>
      <w:r w:rsidR="00EA379A" w:rsidRPr="00487799">
        <w:t xml:space="preserve">procedure </w:t>
      </w:r>
      <w:r w:rsidR="001352E2" w:rsidRPr="00487799">
        <w:t xml:space="preserve">to </w:t>
      </w:r>
      <w:r w:rsidRPr="00487799">
        <w:t>Rel-15 Xn</w:t>
      </w:r>
      <w:r w:rsidR="00F10071" w:rsidRPr="00487799">
        <w:t>-</w:t>
      </w:r>
      <w:r w:rsidRPr="00487799">
        <w:t xml:space="preserve">handover </w:t>
      </w:r>
      <w:r w:rsidR="001352E2" w:rsidRPr="00487799">
        <w:t xml:space="preserve">and </w:t>
      </w:r>
      <w:r w:rsidR="00125F96" w:rsidRPr="00487799">
        <w:t xml:space="preserve">Rel-15 </w:t>
      </w:r>
      <w:r w:rsidR="001352E2" w:rsidRPr="00487799">
        <w:t>RRC</w:t>
      </w:r>
      <w:r w:rsidR="00F10071" w:rsidRPr="00487799">
        <w:t>-</w:t>
      </w:r>
      <w:r w:rsidR="001352E2" w:rsidRPr="00487799">
        <w:t>reestablishment procedure</w:t>
      </w:r>
      <w:r w:rsidR="009F5E44" w:rsidRPr="00487799">
        <w:t>s</w:t>
      </w:r>
      <w:r w:rsidRPr="00487799">
        <w:t xml:space="preserve">. For IAB, the corresponding </w:t>
      </w:r>
      <w:r w:rsidRPr="00487799">
        <w:rPr>
          <w:i/>
          <w:iCs/>
          <w:u w:val="single"/>
        </w:rPr>
        <w:t>inter</w:t>
      </w:r>
      <w:r w:rsidRPr="00487799">
        <w:rPr>
          <w:i/>
          <w:iCs/>
        </w:rPr>
        <w:t>-donor</w:t>
      </w:r>
      <w:r w:rsidRPr="00487799">
        <w:t xml:space="preserve"> </w:t>
      </w:r>
      <w:r w:rsidR="001352E2" w:rsidRPr="00487799">
        <w:t xml:space="preserve">Xn handover and </w:t>
      </w:r>
      <w:r w:rsidR="00BF21AA" w:rsidRPr="00487799">
        <w:rPr>
          <w:i/>
          <w:iCs/>
          <w:u w:val="single"/>
        </w:rPr>
        <w:t>inter</w:t>
      </w:r>
      <w:r w:rsidR="00BF21AA" w:rsidRPr="00487799">
        <w:rPr>
          <w:i/>
          <w:iCs/>
        </w:rPr>
        <w:t>-donor</w:t>
      </w:r>
      <w:r w:rsidR="00BF21AA" w:rsidRPr="00487799">
        <w:t xml:space="preserve"> </w:t>
      </w:r>
      <w:r w:rsidR="001352E2" w:rsidRPr="00487799">
        <w:t xml:space="preserve">RRC reestablishment </w:t>
      </w:r>
      <w:r w:rsidRPr="00487799">
        <w:t>procedures are still under discussion in RAN3</w:t>
      </w:r>
      <w:r w:rsidR="00243F03" w:rsidRPr="00487799">
        <w:t xml:space="preserve">. </w:t>
      </w:r>
      <w:r w:rsidR="007E1DD6" w:rsidRPr="00487799">
        <w:t>Until</w:t>
      </w:r>
      <w:r w:rsidR="00243F03" w:rsidRPr="00487799">
        <w:t xml:space="preserve"> RAN3 has made </w:t>
      </w:r>
      <w:r w:rsidR="003B2901" w:rsidRPr="00487799">
        <w:t>further</w:t>
      </w:r>
      <w:r w:rsidR="001352E2" w:rsidRPr="00487799">
        <w:t xml:space="preserve"> progress, </w:t>
      </w:r>
      <w:r w:rsidRPr="00487799">
        <w:t xml:space="preserve">RAN2 </w:t>
      </w:r>
      <w:r w:rsidR="00243F03" w:rsidRPr="00487799">
        <w:t xml:space="preserve">can discuss CHO </w:t>
      </w:r>
      <w:r w:rsidR="001352E2" w:rsidRPr="00487799">
        <w:t>for</w:t>
      </w:r>
      <w:r w:rsidRPr="00487799">
        <w:t xml:space="preserve"> </w:t>
      </w:r>
      <w:r w:rsidRPr="00487799">
        <w:rPr>
          <w:i/>
          <w:iCs/>
          <w:u w:val="single"/>
        </w:rPr>
        <w:t>intra</w:t>
      </w:r>
      <w:r w:rsidRPr="00487799">
        <w:t>-</w:t>
      </w:r>
      <w:r w:rsidRPr="00487799">
        <w:rPr>
          <w:i/>
          <w:iCs/>
        </w:rPr>
        <w:t>donor</w:t>
      </w:r>
      <w:r w:rsidRPr="00487799">
        <w:t xml:space="preserve"> </w:t>
      </w:r>
      <w:r w:rsidR="00243F03" w:rsidRPr="00487799">
        <w:t>IAB-node migration</w:t>
      </w:r>
      <w:r w:rsidRPr="00487799">
        <w:t>.</w:t>
      </w:r>
    </w:p>
    <w:p w14:paraId="76CEE139" w14:textId="67090483" w:rsidR="002751F4" w:rsidRPr="00487799" w:rsidRDefault="002751F4" w:rsidP="00843F55">
      <w:r w:rsidRPr="00487799">
        <w:t>Based on prior discussion, there seems to be the notion that Rel-16 CHO can be readily applied to the IAB-MT. It is not clear, however, how Rel-16 CHO would work in conjunction with Rel-16 IAB-node migration, which involves more than the migration of the IAB-MT.</w:t>
      </w:r>
    </w:p>
    <w:p w14:paraId="4135B759" w14:textId="363EA621" w:rsidR="006715BC" w:rsidRPr="00487799" w:rsidRDefault="002751F4" w:rsidP="00843F55">
      <w:r w:rsidRPr="00487799">
        <w:lastRenderedPageBreak/>
        <w:t>For that reason, t</w:t>
      </w:r>
      <w:r w:rsidR="006715BC" w:rsidRPr="00487799">
        <w:t>he rapporteur propose</w:t>
      </w:r>
      <w:r w:rsidR="008E79AD" w:rsidRPr="00487799">
        <w:t>s</w:t>
      </w:r>
      <w:r w:rsidR="006715BC" w:rsidRPr="00487799">
        <w:t xml:space="preserve"> the following baseline for IAB CHO</w:t>
      </w:r>
      <w:r w:rsidRPr="00487799">
        <w:t>, which</w:t>
      </w:r>
      <w:r w:rsidR="006715BC" w:rsidRPr="00487799">
        <w:t xml:space="preserve"> does </w:t>
      </w:r>
      <w:r w:rsidR="006715BC" w:rsidRPr="00487799">
        <w:rPr>
          <w:i/>
          <w:iCs/>
        </w:rPr>
        <w:t>not</w:t>
      </w:r>
      <w:r w:rsidR="006715BC" w:rsidRPr="00487799">
        <w:t xml:space="preserve"> require any new signaling messages or IEs. This baseline </w:t>
      </w:r>
      <w:r w:rsidRPr="00487799">
        <w:t xml:space="preserve">also </w:t>
      </w:r>
      <w:r w:rsidR="006715BC" w:rsidRPr="00487799">
        <w:t>addresses concerns raised during prior email discussions on the principal benefit</w:t>
      </w:r>
      <w:r w:rsidRPr="00487799">
        <w:t>s</w:t>
      </w:r>
      <w:r w:rsidR="006715BC" w:rsidRPr="00487799">
        <w:t xml:space="preserve"> of CHO over RRC reestablishment for IAB.</w:t>
      </w:r>
    </w:p>
    <w:p w14:paraId="07B44F98" w14:textId="6F5D87DA" w:rsidR="006715BC" w:rsidRPr="00487799" w:rsidRDefault="006715BC" w:rsidP="00843F55">
      <w:pPr>
        <w:rPr>
          <w:b/>
          <w:bCs/>
        </w:rPr>
      </w:pPr>
      <w:r w:rsidRPr="00487799">
        <w:rPr>
          <w:b/>
          <w:bCs/>
        </w:rPr>
        <w:t>Baseline CHO for intra-donor IAB-node migration:</w:t>
      </w:r>
    </w:p>
    <w:p w14:paraId="03974338" w14:textId="59D411EB" w:rsidR="003825A0" w:rsidRPr="00487799" w:rsidRDefault="003825A0" w:rsidP="008E1A35">
      <w:pPr>
        <w:ind w:left="576" w:hanging="288"/>
      </w:pPr>
      <w:r w:rsidRPr="00487799">
        <w:rPr>
          <w:u w:val="single"/>
        </w:rPr>
        <w:t>1) Problem/</w:t>
      </w:r>
      <w:r w:rsidR="007B5537" w:rsidRPr="00487799">
        <w:rPr>
          <w:u w:val="single"/>
        </w:rPr>
        <w:t>i</w:t>
      </w:r>
      <w:r w:rsidRPr="00487799">
        <w:rPr>
          <w:u w:val="single"/>
        </w:rPr>
        <w:t>ssue</w:t>
      </w:r>
      <w:r w:rsidR="008E1A35" w:rsidRPr="00487799">
        <w:rPr>
          <w:u w:val="single"/>
        </w:rPr>
        <w:t xml:space="preserve"> to be addressed</w:t>
      </w:r>
      <w:r w:rsidRPr="00487799">
        <w:rPr>
          <w:u w:val="single"/>
        </w:rPr>
        <w:t>:</w:t>
      </w:r>
      <w:r w:rsidRPr="00487799">
        <w:t xml:space="preserve"> </w:t>
      </w:r>
      <w:r w:rsidR="008E1A35" w:rsidRPr="00487799">
        <w:t xml:space="preserve">The </w:t>
      </w:r>
      <w:r w:rsidR="006715BC" w:rsidRPr="00487799">
        <w:t>CU-controlled IAB-node migration procedure may fail w</w:t>
      </w:r>
      <w:r w:rsidR="007B5537" w:rsidRPr="00487799">
        <w:t xml:space="preserve">hen </w:t>
      </w:r>
      <w:r w:rsidR="006715BC" w:rsidRPr="00487799">
        <w:t xml:space="preserve">the </w:t>
      </w:r>
      <w:r w:rsidR="007B5537" w:rsidRPr="00487799">
        <w:t>IAB-MT</w:t>
      </w:r>
      <w:r w:rsidR="006715BC" w:rsidRPr="00487799">
        <w:t>’s radio</w:t>
      </w:r>
      <w:r w:rsidRPr="00487799">
        <w:t xml:space="preserve"> link </w:t>
      </w:r>
      <w:r w:rsidR="00C22532" w:rsidRPr="00487799">
        <w:t>deteriorates</w:t>
      </w:r>
      <w:r w:rsidRPr="00487799">
        <w:t xml:space="preserve"> </w:t>
      </w:r>
      <w:r w:rsidR="006715BC" w:rsidRPr="00487799">
        <w:t>very quickly</w:t>
      </w:r>
      <w:r w:rsidRPr="00487799">
        <w:t xml:space="preserve">. </w:t>
      </w:r>
      <w:r w:rsidR="007B5537" w:rsidRPr="00487799">
        <w:t xml:space="preserve">RLF recovery via </w:t>
      </w:r>
      <w:r w:rsidRPr="00487799">
        <w:t xml:space="preserve">RRC Reestablishment </w:t>
      </w:r>
      <w:r w:rsidR="007B5537" w:rsidRPr="00487799">
        <w:t>is available, but it has</w:t>
      </w:r>
      <w:r w:rsidRPr="00487799">
        <w:t xml:space="preserve"> </w:t>
      </w:r>
      <w:r w:rsidR="008E1A35" w:rsidRPr="00487799">
        <w:t xml:space="preserve">rather </w:t>
      </w:r>
      <w:r w:rsidRPr="00487799">
        <w:t>long interruption time.</w:t>
      </w:r>
      <w:r w:rsidR="007B5537" w:rsidRPr="00487799">
        <w:t xml:space="preserve"> These </w:t>
      </w:r>
      <w:r w:rsidR="00C22532" w:rsidRPr="00487799">
        <w:t xml:space="preserve">problems have been identified for access links in Rel-16, and they </w:t>
      </w:r>
      <w:r w:rsidR="009725B1" w:rsidRPr="00487799">
        <w:t>equally</w:t>
      </w:r>
      <w:r w:rsidR="00C22532" w:rsidRPr="00487799">
        <w:t xml:space="preserve"> apply to backhaul links.</w:t>
      </w:r>
    </w:p>
    <w:p w14:paraId="36B68480" w14:textId="610DF2AB" w:rsidR="00B60A32" w:rsidRPr="00487799" w:rsidRDefault="003825A0" w:rsidP="003A1402">
      <w:pPr>
        <w:ind w:left="576" w:hanging="288"/>
      </w:pPr>
      <w:r w:rsidRPr="00487799">
        <w:rPr>
          <w:u w:val="single"/>
        </w:rPr>
        <w:t xml:space="preserve">2) </w:t>
      </w:r>
      <w:r w:rsidR="00B60A32" w:rsidRPr="00487799">
        <w:rPr>
          <w:u w:val="single"/>
        </w:rPr>
        <w:t>Enhancement</w:t>
      </w:r>
      <w:r w:rsidRPr="00487799">
        <w:t xml:space="preserve">: </w:t>
      </w:r>
      <w:r w:rsidR="003A1402" w:rsidRPr="00487799">
        <w:t>Combine Rel-16 CHO for IAB-MT with Rel-16 IAB-node migration using off-the-shelf signaling procedures and IEs</w:t>
      </w:r>
      <w:r w:rsidR="003B4B64" w:rsidRPr="00487799">
        <w:t>, in the following manner</w:t>
      </w:r>
      <w:r w:rsidR="003A1402" w:rsidRPr="00487799">
        <w:t>:</w:t>
      </w:r>
    </w:p>
    <w:p w14:paraId="320D2186" w14:textId="2F76E1C4" w:rsidR="00917E99" w:rsidRPr="005C09CB" w:rsidRDefault="00917E99" w:rsidP="00917E99">
      <w:pPr>
        <w:pStyle w:val="afb"/>
        <w:numPr>
          <w:ilvl w:val="0"/>
          <w:numId w:val="34"/>
        </w:numPr>
        <w:rPr>
          <w:lang w:val="en-US"/>
        </w:rPr>
      </w:pPr>
      <w:r>
        <w:rPr>
          <w:lang w:val="en-US"/>
        </w:rPr>
        <w:t xml:space="preserve">The IAB-donor </w:t>
      </w:r>
      <w:r w:rsidR="0056196E">
        <w:rPr>
          <w:lang w:val="en-US"/>
        </w:rPr>
        <w:t>performs</w:t>
      </w:r>
      <w:r>
        <w:rPr>
          <w:lang w:val="en-US"/>
        </w:rPr>
        <w:t xml:space="preserve"> early preparation of candidate cells on the target IAB-DU </w:t>
      </w:r>
      <w:r w:rsidR="003A1402">
        <w:rPr>
          <w:lang w:val="en-US"/>
        </w:rPr>
        <w:t xml:space="preserve">for the IAB-MT </w:t>
      </w:r>
      <w:r>
        <w:rPr>
          <w:lang w:val="en-US"/>
        </w:rPr>
        <w:t xml:space="preserve">using </w:t>
      </w:r>
      <w:r w:rsidR="0056196E">
        <w:rPr>
          <w:lang w:val="en-US"/>
        </w:rPr>
        <w:t>the</w:t>
      </w:r>
      <w:r w:rsidR="003A1402">
        <w:rPr>
          <w:lang w:val="en-US"/>
        </w:rPr>
        <w:t xml:space="preserve"> </w:t>
      </w:r>
      <w:r>
        <w:rPr>
          <w:lang w:val="en-US"/>
        </w:rPr>
        <w:t xml:space="preserve">signaling </w:t>
      </w:r>
      <w:r w:rsidR="003A1402">
        <w:rPr>
          <w:lang w:val="en-US"/>
        </w:rPr>
        <w:t xml:space="preserve">defined for </w:t>
      </w:r>
      <w:r>
        <w:rPr>
          <w:lang w:val="en-US"/>
        </w:rPr>
        <w:t xml:space="preserve">Rel-16 </w:t>
      </w:r>
      <w:r w:rsidR="00AC647F">
        <w:rPr>
          <w:lang w:val="en-US"/>
        </w:rPr>
        <w:t xml:space="preserve">intra-donor </w:t>
      </w:r>
      <w:r>
        <w:rPr>
          <w:lang w:val="en-US"/>
        </w:rPr>
        <w:t>IAB-node migration</w:t>
      </w:r>
      <w:r w:rsidR="003A1402">
        <w:rPr>
          <w:lang w:val="en-US"/>
        </w:rPr>
        <w:t xml:space="preserve"> </w:t>
      </w:r>
      <w:r w:rsidR="007D0AF1">
        <w:rPr>
          <w:lang w:val="en-US"/>
        </w:rPr>
        <w:t>together with</w:t>
      </w:r>
      <w:r w:rsidR="003A1402">
        <w:rPr>
          <w:lang w:val="en-US"/>
        </w:rPr>
        <w:t xml:space="preserve"> CHO-related IEs</w:t>
      </w:r>
      <w:r>
        <w:rPr>
          <w:lang w:val="en-US"/>
        </w:rPr>
        <w:t xml:space="preserve">. </w:t>
      </w:r>
    </w:p>
    <w:p w14:paraId="2801B4BA" w14:textId="25CD6AD3" w:rsidR="00917E99" w:rsidRPr="005C09CB" w:rsidRDefault="00917E99" w:rsidP="00917E99">
      <w:pPr>
        <w:pStyle w:val="afb"/>
        <w:numPr>
          <w:ilvl w:val="0"/>
          <w:numId w:val="34"/>
        </w:numPr>
        <w:rPr>
          <w:lang w:val="en-US"/>
        </w:rPr>
      </w:pPr>
      <w:r>
        <w:rPr>
          <w:rFonts w:eastAsia="DengXian" w:hint="eastAsia"/>
          <w:lang w:val="en-US"/>
        </w:rPr>
        <w:t>T</w:t>
      </w:r>
      <w:r>
        <w:rPr>
          <w:rFonts w:eastAsia="DengXian"/>
          <w:lang w:val="en-US"/>
        </w:rPr>
        <w:t xml:space="preserve">he </w:t>
      </w:r>
      <w:r w:rsidR="0056196E">
        <w:rPr>
          <w:rFonts w:eastAsia="DengXian"/>
          <w:lang w:val="en-US"/>
        </w:rPr>
        <w:t xml:space="preserve">IAB-MT </w:t>
      </w:r>
      <w:r w:rsidR="00D22AA5">
        <w:rPr>
          <w:rFonts w:eastAsia="DengXian"/>
          <w:lang w:val="en-US"/>
        </w:rPr>
        <w:t xml:space="preserve">is configured </w:t>
      </w:r>
      <w:r w:rsidR="00AC647F">
        <w:rPr>
          <w:rFonts w:eastAsia="DengXian"/>
          <w:lang w:val="en-US"/>
        </w:rPr>
        <w:t>with</w:t>
      </w:r>
      <w:r w:rsidR="0056196E">
        <w:rPr>
          <w:rFonts w:eastAsia="DengXian"/>
          <w:lang w:val="en-US"/>
        </w:rPr>
        <w:t xml:space="preserve"> CHO </w:t>
      </w:r>
      <w:r w:rsidR="0042231D">
        <w:rPr>
          <w:rFonts w:eastAsia="DengXian"/>
          <w:lang w:val="en-US"/>
        </w:rPr>
        <w:t xml:space="preserve">for the target IAB-DU cell </w:t>
      </w:r>
      <w:r w:rsidR="00D22AA5">
        <w:rPr>
          <w:rFonts w:eastAsia="DengXian"/>
          <w:lang w:val="en-US"/>
        </w:rPr>
        <w:t xml:space="preserve">including </w:t>
      </w:r>
      <w:r w:rsidR="00AC647F">
        <w:rPr>
          <w:rFonts w:eastAsia="DengXian"/>
          <w:lang w:val="en-US"/>
        </w:rPr>
        <w:t xml:space="preserve">the </w:t>
      </w:r>
      <w:r w:rsidR="00D22AA5">
        <w:rPr>
          <w:rFonts w:eastAsia="DengXian"/>
          <w:lang w:val="en-US"/>
        </w:rPr>
        <w:t xml:space="preserve">IAB-related information defined for Rel-16 IAB-node migration </w:t>
      </w:r>
      <w:r w:rsidR="0042231D">
        <w:rPr>
          <w:rFonts w:eastAsia="DengXian"/>
          <w:lang w:val="en-US"/>
        </w:rPr>
        <w:t>as well as all</w:t>
      </w:r>
      <w:r w:rsidR="00D22AA5">
        <w:rPr>
          <w:rFonts w:eastAsia="DengXian"/>
          <w:lang w:val="en-US"/>
        </w:rPr>
        <w:t xml:space="preserve"> </w:t>
      </w:r>
      <w:r>
        <w:rPr>
          <w:rFonts w:eastAsia="DengXian"/>
          <w:lang w:val="en-US"/>
        </w:rPr>
        <w:t xml:space="preserve">trigger information defined </w:t>
      </w:r>
      <w:r w:rsidR="00D22AA5">
        <w:rPr>
          <w:rFonts w:eastAsia="DengXian"/>
          <w:lang w:val="en-US"/>
        </w:rPr>
        <w:t xml:space="preserve">for </w:t>
      </w:r>
      <w:r>
        <w:rPr>
          <w:rFonts w:eastAsia="DengXian"/>
          <w:lang w:val="en-US"/>
        </w:rPr>
        <w:t xml:space="preserve">Rel-16 </w:t>
      </w:r>
      <w:r w:rsidR="00C171A7">
        <w:rPr>
          <w:rFonts w:eastAsia="DengXian"/>
          <w:lang w:val="en-US"/>
        </w:rPr>
        <w:t>CHO.</w:t>
      </w:r>
    </w:p>
    <w:p w14:paraId="3AAA94C1" w14:textId="545BCF31" w:rsidR="00917E99" w:rsidRPr="005C09CB" w:rsidRDefault="003B4B64" w:rsidP="00B60A32">
      <w:pPr>
        <w:pStyle w:val="afb"/>
        <w:numPr>
          <w:ilvl w:val="0"/>
          <w:numId w:val="34"/>
        </w:numPr>
        <w:rPr>
          <w:lang w:val="en-US"/>
        </w:rPr>
      </w:pPr>
      <w:r>
        <w:rPr>
          <w:rFonts w:eastAsia="DengXian" w:hint="eastAsia"/>
          <w:lang w:val="en-US"/>
        </w:rPr>
        <w:t>T</w:t>
      </w:r>
      <w:r>
        <w:rPr>
          <w:rFonts w:eastAsia="DengXian"/>
          <w:lang w:val="en-US"/>
        </w:rPr>
        <w:t xml:space="preserve">he IAB-MT’s </w:t>
      </w:r>
      <w:r w:rsidR="00917E99">
        <w:rPr>
          <w:lang w:val="en-US"/>
        </w:rPr>
        <w:t>CHO execution follow</w:t>
      </w:r>
      <w:r w:rsidR="0056196E">
        <w:rPr>
          <w:lang w:val="en-US"/>
        </w:rPr>
        <w:t>s</w:t>
      </w:r>
      <w:r w:rsidR="00917E99">
        <w:rPr>
          <w:lang w:val="en-US"/>
        </w:rPr>
        <w:t xml:space="preserve"> the same </w:t>
      </w:r>
      <w:r w:rsidR="00FD2A61">
        <w:rPr>
          <w:lang w:val="en-US"/>
        </w:rPr>
        <w:t>procedure</w:t>
      </w:r>
      <w:r w:rsidR="00917E99">
        <w:rPr>
          <w:lang w:val="en-US"/>
        </w:rPr>
        <w:t xml:space="preserve"> as defined </w:t>
      </w:r>
      <w:r>
        <w:rPr>
          <w:lang w:val="en-US"/>
        </w:rPr>
        <w:t>in</w:t>
      </w:r>
      <w:r w:rsidR="00917E99">
        <w:rPr>
          <w:lang w:val="en-US"/>
        </w:rPr>
        <w:t xml:space="preserve"> Rel-16.</w:t>
      </w:r>
    </w:p>
    <w:p w14:paraId="561106C4" w14:textId="0AC9AFBC" w:rsidR="00B60A32" w:rsidRPr="008E1A35" w:rsidRDefault="0056196E" w:rsidP="00B60A32">
      <w:pPr>
        <w:pStyle w:val="afb"/>
        <w:numPr>
          <w:ilvl w:val="0"/>
          <w:numId w:val="34"/>
        </w:numPr>
      </w:pPr>
      <w:r>
        <w:rPr>
          <w:lang w:val="en-US"/>
        </w:rPr>
        <w:t xml:space="preserve">Configuration of BAP routing, BH RLC channels and DL mapping on the target path to the candidate IAB-DU </w:t>
      </w:r>
      <w:r w:rsidR="007D0AF1">
        <w:rPr>
          <w:lang w:val="en-US"/>
        </w:rPr>
        <w:t>may</w:t>
      </w:r>
      <w:r>
        <w:rPr>
          <w:lang w:val="en-US"/>
        </w:rPr>
        <w:t xml:space="preserve"> occur at the same time as the early preparation of the candidate cells.</w:t>
      </w:r>
      <w:r w:rsidR="003B4B64">
        <w:rPr>
          <w:lang w:val="en-US"/>
        </w:rPr>
        <w:t xml:space="preserve"> This is up to CU implementation.</w:t>
      </w:r>
    </w:p>
    <w:p w14:paraId="509A9719" w14:textId="564D3CDE" w:rsidR="0056196E" w:rsidRPr="005C09CB" w:rsidRDefault="0056196E" w:rsidP="008E1A35">
      <w:pPr>
        <w:pStyle w:val="afb"/>
        <w:numPr>
          <w:ilvl w:val="0"/>
          <w:numId w:val="34"/>
        </w:numPr>
        <w:rPr>
          <w:lang w:val="en-US"/>
        </w:rPr>
      </w:pPr>
      <w:r>
        <w:rPr>
          <w:lang w:val="en-US"/>
        </w:rPr>
        <w:t xml:space="preserve">Migration of UEs and descendent nodes occurs </w:t>
      </w:r>
      <w:r w:rsidRPr="007D0AF1">
        <w:rPr>
          <w:i/>
          <w:iCs/>
          <w:lang w:val="en-US"/>
        </w:rPr>
        <w:t>after</w:t>
      </w:r>
      <w:r>
        <w:rPr>
          <w:lang w:val="en-US"/>
        </w:rPr>
        <w:t xml:space="preserve"> CHO completion </w:t>
      </w:r>
      <w:r w:rsidR="007D0AF1">
        <w:rPr>
          <w:lang w:val="en-US"/>
        </w:rPr>
        <w:t xml:space="preserve">as </w:t>
      </w:r>
      <w:r>
        <w:rPr>
          <w:lang w:val="en-US"/>
        </w:rPr>
        <w:t xml:space="preserve">defined for Rel-16 </w:t>
      </w:r>
      <w:r w:rsidR="007D0AF1">
        <w:rPr>
          <w:lang w:val="en-US"/>
        </w:rPr>
        <w:t xml:space="preserve">intra-donor </w:t>
      </w:r>
      <w:r>
        <w:rPr>
          <w:lang w:val="en-US"/>
        </w:rPr>
        <w:t>IAB-node migration</w:t>
      </w:r>
      <w:r w:rsidR="007D0AF1">
        <w:rPr>
          <w:lang w:val="en-US"/>
        </w:rPr>
        <w:t xml:space="preserve"> and Rel-16 intra-donor RLF recovery</w:t>
      </w:r>
      <w:r>
        <w:rPr>
          <w:lang w:val="en-US"/>
        </w:rPr>
        <w:t>.</w:t>
      </w:r>
    </w:p>
    <w:p w14:paraId="74B72CD0" w14:textId="7F39AB2E" w:rsidR="003825A0" w:rsidRPr="003A1402" w:rsidRDefault="003825A0" w:rsidP="008E1A35">
      <w:pPr>
        <w:ind w:left="288"/>
        <w:rPr>
          <w:u w:val="single"/>
        </w:rPr>
      </w:pPr>
      <w:r w:rsidRPr="003A1402">
        <w:rPr>
          <w:u w:val="single"/>
        </w:rPr>
        <w:t xml:space="preserve">3) </w:t>
      </w:r>
      <w:r w:rsidR="0056196E" w:rsidRPr="003A1402">
        <w:rPr>
          <w:u w:val="single"/>
        </w:rPr>
        <w:t>Assessment</w:t>
      </w:r>
      <w:r w:rsidR="003A1402">
        <w:rPr>
          <w:u w:val="single"/>
        </w:rPr>
        <w:t xml:space="preserve"> of enhancement</w:t>
      </w:r>
      <w:r w:rsidRPr="003A1402">
        <w:rPr>
          <w:u w:val="single"/>
        </w:rPr>
        <w:t>:</w:t>
      </w:r>
    </w:p>
    <w:p w14:paraId="323F2E36" w14:textId="4D30ECCD" w:rsidR="003825A0" w:rsidRPr="000012B6" w:rsidRDefault="003825A0" w:rsidP="000012B6">
      <w:pPr>
        <w:pStyle w:val="afb"/>
        <w:numPr>
          <w:ilvl w:val="0"/>
          <w:numId w:val="25"/>
        </w:numPr>
        <w:ind w:left="1098"/>
        <w:rPr>
          <w:rFonts w:asciiTheme="minorHAnsi" w:hAnsiTheme="minorHAnsi"/>
          <w:lang w:val="en-US"/>
        </w:rPr>
      </w:pPr>
      <w:r w:rsidRPr="008E1A35">
        <w:rPr>
          <w:rFonts w:asciiTheme="minorHAnsi" w:hAnsiTheme="minorHAnsi"/>
          <w:lang w:val="en-US"/>
        </w:rPr>
        <w:t xml:space="preserve">Efficacy of </w:t>
      </w:r>
      <w:r w:rsidR="0056196E">
        <w:rPr>
          <w:rFonts w:asciiTheme="minorHAnsi" w:hAnsiTheme="minorHAnsi"/>
          <w:lang w:val="en-US"/>
        </w:rPr>
        <w:t>enhancement</w:t>
      </w:r>
      <w:r w:rsidRPr="008E1A35">
        <w:rPr>
          <w:rFonts w:asciiTheme="minorHAnsi" w:hAnsiTheme="minorHAnsi"/>
          <w:lang w:val="en-US"/>
        </w:rPr>
        <w:t xml:space="preserve">: </w:t>
      </w:r>
      <w:r w:rsidR="000012B6">
        <w:rPr>
          <w:rFonts w:asciiTheme="minorHAnsi" w:hAnsiTheme="minorHAnsi"/>
          <w:lang w:val="en-US"/>
        </w:rPr>
        <w:t xml:space="preserve">The interruption time improvement for the BH link is the same as for an </w:t>
      </w:r>
      <w:r w:rsidR="0056196E" w:rsidRPr="0024301C">
        <w:rPr>
          <w:lang w:val="en-US"/>
        </w:rPr>
        <w:t>access link</w:t>
      </w:r>
      <w:r w:rsidRPr="0024301C">
        <w:rPr>
          <w:lang w:val="en-US"/>
        </w:rPr>
        <w:t>.</w:t>
      </w:r>
      <w:r w:rsidR="000012B6">
        <w:rPr>
          <w:lang w:val="en-US"/>
        </w:rPr>
        <w:t xml:space="preserve"> </w:t>
      </w:r>
      <w:r w:rsidR="00C4643A">
        <w:rPr>
          <w:lang w:val="en-US"/>
        </w:rPr>
        <w:t xml:space="preserve">The configuration of the backhaul on the target path can be performed early and will not add to the interruption time. Migration of descendent nodes after CHO completion will consume the same time as for Rel-16 IAB-node migration and RLF recovery. </w:t>
      </w:r>
    </w:p>
    <w:p w14:paraId="3CDC90D4" w14:textId="30EEF7DF" w:rsidR="003825A0" w:rsidRPr="008E1A35" w:rsidRDefault="003825A0" w:rsidP="008E1A35">
      <w:pPr>
        <w:pStyle w:val="afb"/>
        <w:numPr>
          <w:ilvl w:val="0"/>
          <w:numId w:val="25"/>
        </w:numPr>
        <w:ind w:left="1098"/>
        <w:rPr>
          <w:rFonts w:asciiTheme="minorHAnsi" w:hAnsiTheme="minorHAnsi"/>
          <w:lang w:val="en-US"/>
        </w:rPr>
      </w:pPr>
      <w:r w:rsidRPr="008E1A35">
        <w:rPr>
          <w:rFonts w:asciiTheme="minorHAnsi" w:hAnsiTheme="minorHAnsi"/>
          <w:lang w:val="en-US"/>
        </w:rPr>
        <w:t xml:space="preserve">Shortcomings: During early preparation, the target DU usually performs reserves resources. For BH, this means that a lot of resources </w:t>
      </w:r>
      <w:r w:rsidR="004F4905">
        <w:rPr>
          <w:rFonts w:asciiTheme="minorHAnsi" w:hAnsiTheme="minorHAnsi"/>
          <w:lang w:val="en-US"/>
        </w:rPr>
        <w:t xml:space="preserve">may </w:t>
      </w:r>
      <w:r w:rsidRPr="008E1A35">
        <w:rPr>
          <w:rFonts w:asciiTheme="minorHAnsi" w:hAnsiTheme="minorHAnsi"/>
          <w:lang w:val="en-US"/>
        </w:rPr>
        <w:t xml:space="preserve">need to be reserved </w:t>
      </w:r>
      <w:r w:rsidR="004F4905">
        <w:rPr>
          <w:rFonts w:asciiTheme="minorHAnsi" w:hAnsiTheme="minorHAnsi"/>
          <w:lang w:val="en-US"/>
        </w:rPr>
        <w:t xml:space="preserve">for BH RLC channels </w:t>
      </w:r>
      <w:r w:rsidRPr="008E1A35">
        <w:rPr>
          <w:rFonts w:asciiTheme="minorHAnsi" w:hAnsiTheme="minorHAnsi"/>
          <w:lang w:val="en-US"/>
        </w:rPr>
        <w:t>even though BH RLF is a rare event.</w:t>
      </w:r>
    </w:p>
    <w:p w14:paraId="74ACEC3B" w14:textId="192948F2" w:rsidR="003825A0" w:rsidRPr="008E1A35" w:rsidRDefault="003825A0" w:rsidP="008E1A35">
      <w:pPr>
        <w:pStyle w:val="afb"/>
        <w:numPr>
          <w:ilvl w:val="0"/>
          <w:numId w:val="25"/>
        </w:numPr>
        <w:ind w:left="1098"/>
        <w:rPr>
          <w:rFonts w:asciiTheme="minorHAnsi" w:hAnsiTheme="minorHAnsi"/>
          <w:lang w:val="en-US"/>
        </w:rPr>
      </w:pPr>
      <w:r w:rsidRPr="008E1A35">
        <w:rPr>
          <w:rFonts w:asciiTheme="minorHAnsi" w:hAnsiTheme="minorHAnsi"/>
          <w:lang w:val="en-US"/>
        </w:rPr>
        <w:t xml:space="preserve">Alternative solution: </w:t>
      </w:r>
      <w:r w:rsidR="00430B10">
        <w:rPr>
          <w:rFonts w:asciiTheme="minorHAnsi" w:hAnsiTheme="minorHAnsi"/>
          <w:lang w:val="en-US"/>
        </w:rPr>
        <w:t xml:space="preserve">RLF recovery via </w:t>
      </w:r>
      <w:r w:rsidRPr="008E1A35">
        <w:rPr>
          <w:rFonts w:asciiTheme="minorHAnsi" w:hAnsiTheme="minorHAnsi"/>
          <w:lang w:val="en-US"/>
        </w:rPr>
        <w:t>RRC Reestablishment.</w:t>
      </w:r>
    </w:p>
    <w:p w14:paraId="28EF7DC2" w14:textId="43C4607B" w:rsidR="003825A0" w:rsidRPr="0024301C" w:rsidRDefault="003825A0" w:rsidP="008E1A35">
      <w:pPr>
        <w:pStyle w:val="afb"/>
        <w:numPr>
          <w:ilvl w:val="0"/>
          <w:numId w:val="25"/>
        </w:numPr>
        <w:ind w:left="1098"/>
        <w:rPr>
          <w:lang w:val="en-US"/>
        </w:rPr>
      </w:pPr>
      <w:r w:rsidRPr="008E1A35">
        <w:rPr>
          <w:rFonts w:asciiTheme="minorHAnsi" w:hAnsiTheme="minorHAnsi"/>
          <w:lang w:val="en-US"/>
        </w:rPr>
        <w:t xml:space="preserve">Delta over alternative solution: </w:t>
      </w:r>
      <w:r w:rsidR="0094500F">
        <w:rPr>
          <w:rFonts w:asciiTheme="minorHAnsi" w:hAnsiTheme="minorHAnsi"/>
          <w:lang w:val="en-US"/>
        </w:rPr>
        <w:t xml:space="preserve">Same </w:t>
      </w:r>
      <w:r w:rsidR="00430B10">
        <w:rPr>
          <w:rFonts w:asciiTheme="minorHAnsi" w:hAnsiTheme="minorHAnsi"/>
          <w:lang w:val="en-US"/>
        </w:rPr>
        <w:t xml:space="preserve">relative improvement </w:t>
      </w:r>
      <w:r w:rsidR="0094500F">
        <w:rPr>
          <w:rFonts w:asciiTheme="minorHAnsi" w:hAnsiTheme="minorHAnsi"/>
          <w:lang w:val="en-US"/>
        </w:rPr>
        <w:t>as for access link</w:t>
      </w:r>
      <w:r w:rsidRPr="008E1A35">
        <w:rPr>
          <w:rFonts w:asciiTheme="minorHAnsi" w:hAnsiTheme="minorHAnsi"/>
          <w:lang w:val="en-US"/>
        </w:rPr>
        <w:t>.</w:t>
      </w:r>
    </w:p>
    <w:p w14:paraId="304C1CCC" w14:textId="77E83217" w:rsidR="003825A0" w:rsidRPr="00487799" w:rsidRDefault="003825A0" w:rsidP="000D6361">
      <w:pPr>
        <w:rPr>
          <w:b/>
          <w:bCs/>
        </w:rPr>
      </w:pPr>
    </w:p>
    <w:p w14:paraId="683C4581" w14:textId="0531656A" w:rsidR="003825A0" w:rsidRPr="00487799" w:rsidRDefault="00572BCF" w:rsidP="000D6361">
      <w:pPr>
        <w:rPr>
          <w:b/>
          <w:bCs/>
        </w:rPr>
      </w:pPr>
      <w:r w:rsidRPr="00487799">
        <w:rPr>
          <w:b/>
          <w:bCs/>
        </w:rPr>
        <w:t>Q</w:t>
      </w:r>
      <w:r w:rsidR="006A0C84" w:rsidRPr="00487799">
        <w:rPr>
          <w:b/>
          <w:bCs/>
        </w:rPr>
        <w:t>1</w:t>
      </w:r>
      <w:r w:rsidRPr="00487799">
        <w:rPr>
          <w:b/>
          <w:bCs/>
        </w:rPr>
        <w:t xml:space="preserve">: </w:t>
      </w:r>
      <w:r w:rsidR="006A0C84" w:rsidRPr="00487799">
        <w:rPr>
          <w:b/>
          <w:bCs/>
        </w:rPr>
        <w:t>Please identify potential problems/issues with this baseline, propose potential enhancements and assess efficacy/shortcomings of these enhancements with respect to the problem/issue identified.</w:t>
      </w:r>
      <w:r w:rsidR="0094500F" w:rsidRPr="00487799">
        <w:rPr>
          <w:b/>
          <w:bCs/>
        </w:rPr>
        <w:t xml:space="preserve">  </w:t>
      </w:r>
    </w:p>
    <w:p w14:paraId="60175EBD" w14:textId="77777777" w:rsidR="003825A0" w:rsidRPr="00487799" w:rsidRDefault="003825A0" w:rsidP="000D6361">
      <w:pPr>
        <w:rPr>
          <w:b/>
          <w:bCs/>
        </w:rPr>
      </w:pPr>
    </w:p>
    <w:tbl>
      <w:tblPr>
        <w:tblStyle w:val="af2"/>
        <w:tblW w:w="0" w:type="auto"/>
        <w:tblLook w:val="04A0" w:firstRow="1" w:lastRow="0" w:firstColumn="1" w:lastColumn="0" w:noHBand="0" w:noVBand="1"/>
      </w:tblPr>
      <w:tblGrid>
        <w:gridCol w:w="1975"/>
        <w:gridCol w:w="7654"/>
      </w:tblGrid>
      <w:tr w:rsidR="001F0B25" w14:paraId="794CB2AE" w14:textId="77777777" w:rsidTr="009C2B49">
        <w:tc>
          <w:tcPr>
            <w:tcW w:w="1975" w:type="dxa"/>
            <w:shd w:val="clear" w:color="auto" w:fill="66FF99"/>
          </w:tcPr>
          <w:p w14:paraId="472A82F0" w14:textId="77777777" w:rsidR="001F0B25" w:rsidRDefault="001F0B25" w:rsidP="009C2B49">
            <w:pPr>
              <w:rPr>
                <w:b/>
                <w:bCs/>
              </w:rPr>
            </w:pPr>
            <w:r>
              <w:rPr>
                <w:b/>
                <w:bCs/>
              </w:rPr>
              <w:t>Company</w:t>
            </w:r>
          </w:p>
        </w:tc>
        <w:tc>
          <w:tcPr>
            <w:tcW w:w="7654" w:type="dxa"/>
            <w:shd w:val="clear" w:color="auto" w:fill="66FF99"/>
          </w:tcPr>
          <w:p w14:paraId="44EDFE97" w14:textId="77777777" w:rsidR="001F0B25" w:rsidRDefault="001F0B25" w:rsidP="009C2B49">
            <w:pPr>
              <w:rPr>
                <w:b/>
                <w:bCs/>
              </w:rPr>
            </w:pPr>
            <w:r>
              <w:rPr>
                <w:b/>
                <w:bCs/>
              </w:rPr>
              <w:t>Comment</w:t>
            </w:r>
          </w:p>
        </w:tc>
      </w:tr>
      <w:tr w:rsidR="006A0C84" w:rsidRPr="00415CA7" w14:paraId="5064A7C4" w14:textId="77777777" w:rsidTr="009C2B49">
        <w:tc>
          <w:tcPr>
            <w:tcW w:w="1975" w:type="dxa"/>
          </w:tcPr>
          <w:p w14:paraId="3F8E560F" w14:textId="1F82AE10" w:rsidR="006A0C84" w:rsidRDefault="006A0C84" w:rsidP="006A0C84">
            <w:pPr>
              <w:rPr>
                <w:b/>
                <w:bCs/>
              </w:rPr>
            </w:pPr>
            <w:ins w:id="3" w:author="QC-112e1" w:date="2020-12-07T16:39:00Z">
              <w:r>
                <w:rPr>
                  <w:b/>
                  <w:bCs/>
                </w:rPr>
                <w:t>Qualcomm</w:t>
              </w:r>
            </w:ins>
          </w:p>
        </w:tc>
        <w:tc>
          <w:tcPr>
            <w:tcW w:w="7654" w:type="dxa"/>
          </w:tcPr>
          <w:p w14:paraId="735C5BCC" w14:textId="58F125CE" w:rsidR="006A0C84" w:rsidRPr="00BA494C" w:rsidRDefault="006A0C84" w:rsidP="006A0C84">
            <w:pPr>
              <w:pStyle w:val="a6"/>
              <w:rPr>
                <w:ins w:id="4" w:author="QC-112e1" w:date="2020-12-07T16:39:00Z"/>
              </w:rPr>
            </w:pPr>
            <w:ins w:id="5" w:author="QC-112e1" w:date="2020-12-07T16:39:00Z">
              <w:r w:rsidRPr="00A43C8A">
                <w:t xml:space="preserve">1. Problem: During early preparation, the target DU </w:t>
              </w:r>
            </w:ins>
            <w:ins w:id="6" w:author="QC-112e1" w:date="2020-12-07T19:13:00Z">
              <w:r w:rsidR="00FE50C5" w:rsidRPr="00A43C8A">
                <w:t xml:space="preserve">usually </w:t>
              </w:r>
            </w:ins>
            <w:ins w:id="7" w:author="QC-112e1" w:date="2020-12-07T16:39:00Z">
              <w:r w:rsidRPr="00A43C8A">
                <w:t>reserves resources</w:t>
              </w:r>
            </w:ins>
            <w:ins w:id="8" w:author="QC-112e1" w:date="2020-12-07T19:13:00Z">
              <w:r w:rsidR="00FE50C5" w:rsidRPr="00A43C8A">
                <w:t xml:space="preserve"> for the UE</w:t>
              </w:r>
            </w:ins>
            <w:ins w:id="9" w:author="QC-112e1" w:date="2020-12-07T16:39:00Z">
              <w:r w:rsidRPr="00A43C8A">
                <w:t xml:space="preserve">. For </w:t>
              </w:r>
            </w:ins>
            <w:ins w:id="10" w:author="QC-112e1" w:date="2020-12-07T19:14:00Z">
              <w:r w:rsidR="00FE50C5" w:rsidRPr="00FF50AE">
                <w:t>IAB</w:t>
              </w:r>
            </w:ins>
            <w:ins w:id="11" w:author="QC-112e1" w:date="2020-12-07T16:39:00Z">
              <w:r w:rsidRPr="00FF50AE">
                <w:t xml:space="preserve">, this </w:t>
              </w:r>
            </w:ins>
            <w:ins w:id="12" w:author="QC-112e1" w:date="2020-12-07T19:14:00Z">
              <w:r w:rsidR="00FE50C5" w:rsidRPr="00FF50AE">
                <w:t>implies</w:t>
              </w:r>
            </w:ins>
            <w:ins w:id="13" w:author="QC-112e1" w:date="2020-12-07T16:39:00Z">
              <w:r w:rsidRPr="00FF50AE">
                <w:t xml:space="preserve"> that a lot of resources may need to be reserved for BH RLC channels even though BH RLF is a rare event.</w:t>
              </w:r>
            </w:ins>
          </w:p>
          <w:p w14:paraId="393AA5F5" w14:textId="3E76BC10" w:rsidR="006A0C84" w:rsidRPr="00415CA7" w:rsidRDefault="006A0C84" w:rsidP="006A0C84">
            <w:pPr>
              <w:rPr>
                <w:ins w:id="14" w:author="QC-112e1" w:date="2020-12-07T16:39:00Z"/>
                <w:rPrChange w:id="15" w:author="Ericsson" w:date="2020-12-21T13:19:00Z">
                  <w:rPr>
                    <w:ins w:id="16" w:author="QC-112e1" w:date="2020-12-07T16:39:00Z"/>
                  </w:rPr>
                </w:rPrChange>
              </w:rPr>
            </w:pPr>
            <w:ins w:id="17" w:author="QC-112e1" w:date="2020-12-07T16:39:00Z">
              <w:r w:rsidRPr="00415CA7">
                <w:rPr>
                  <w:rPrChange w:id="18" w:author="Ericsson" w:date="2020-12-21T13:19:00Z">
                    <w:rPr/>
                  </w:rPrChange>
                </w:rPr>
                <w:t xml:space="preserve">2. Enhancement: The target-DU may waive resource reservation for CHO-based preparation. </w:t>
              </w:r>
            </w:ins>
          </w:p>
          <w:p w14:paraId="19FD83CB" w14:textId="77777777" w:rsidR="006A0C84" w:rsidRDefault="006A0C84" w:rsidP="006A0C84">
            <w:pPr>
              <w:rPr>
                <w:ins w:id="19" w:author="QC-112e1" w:date="2020-12-07T16:39:00Z"/>
              </w:rPr>
            </w:pPr>
            <w:ins w:id="20" w:author="QC-112e1" w:date="2020-12-07T16:39:00Z">
              <w:r>
                <w:t>3. Assessment:</w:t>
              </w:r>
            </w:ins>
          </w:p>
          <w:p w14:paraId="2DB5C9C8" w14:textId="77777777" w:rsidR="006A0C84" w:rsidRPr="0024301C" w:rsidRDefault="006A0C84" w:rsidP="006A0C84">
            <w:pPr>
              <w:pStyle w:val="afb"/>
              <w:numPr>
                <w:ilvl w:val="0"/>
                <w:numId w:val="36"/>
              </w:numPr>
              <w:overflowPunct w:val="0"/>
              <w:adjustRightInd w:val="0"/>
              <w:spacing w:before="240"/>
              <w:textAlignment w:val="baseline"/>
              <w:rPr>
                <w:ins w:id="21" w:author="QC-112e1" w:date="2020-12-07T16:39:00Z"/>
                <w:lang w:val="en-US"/>
              </w:rPr>
            </w:pPr>
            <w:ins w:id="22" w:author="QC-112e1" w:date="2020-12-07T16:39:00Z">
              <w:r w:rsidRPr="007E1C3C">
                <w:rPr>
                  <w:lang w:val="en-US"/>
                </w:rPr>
                <w:lastRenderedPageBreak/>
                <w:t xml:space="preserve">Efficacy of enhancement: </w:t>
              </w:r>
              <w:r>
                <w:rPr>
                  <w:lang w:val="en-US"/>
                </w:rPr>
                <w:t>Addresses the problem.</w:t>
              </w:r>
            </w:ins>
          </w:p>
          <w:p w14:paraId="320AB8A0" w14:textId="1B79EE69" w:rsidR="006A0C84" w:rsidRPr="0024301C" w:rsidRDefault="006A0C84" w:rsidP="006A0C84">
            <w:pPr>
              <w:pStyle w:val="afb"/>
              <w:numPr>
                <w:ilvl w:val="0"/>
                <w:numId w:val="36"/>
              </w:numPr>
              <w:overflowPunct w:val="0"/>
              <w:adjustRightInd w:val="0"/>
              <w:spacing w:before="240"/>
              <w:textAlignment w:val="baseline"/>
              <w:rPr>
                <w:ins w:id="23" w:author="QC-112e1" w:date="2020-12-07T16:39:00Z"/>
                <w:lang w:val="en-US"/>
              </w:rPr>
            </w:pPr>
            <w:ins w:id="24" w:author="QC-112e1" w:date="2020-12-07T16:39:00Z">
              <w:r>
                <w:rPr>
                  <w:lang w:val="en-US"/>
                </w:rPr>
                <w:t xml:space="preserve">Shortcomings: </w:t>
              </w:r>
            </w:ins>
            <w:ins w:id="25" w:author="QC-112e1" w:date="2020-12-07T16:42:00Z">
              <w:r w:rsidR="005C47E8">
                <w:rPr>
                  <w:lang w:val="en-US"/>
                </w:rPr>
                <w:t>There may be no r</w:t>
              </w:r>
            </w:ins>
            <w:ins w:id="26" w:author="QC-112e1" w:date="2020-12-07T16:39:00Z">
              <w:r>
                <w:rPr>
                  <w:lang w:val="en-US"/>
                </w:rPr>
                <w:t>esource</w:t>
              </w:r>
            </w:ins>
            <w:ins w:id="27" w:author="QC-112e1" w:date="2020-12-07T16:42:00Z">
              <w:r w:rsidR="005C47E8">
                <w:rPr>
                  <w:lang w:val="en-US"/>
                </w:rPr>
                <w:t>s</w:t>
              </w:r>
            </w:ins>
            <w:ins w:id="28" w:author="QC-112e1" w:date="2020-12-07T16:39:00Z">
              <w:r>
                <w:rPr>
                  <w:lang w:val="en-US"/>
                </w:rPr>
                <w:t xml:space="preserve"> available when the CHO is executed. </w:t>
              </w:r>
            </w:ins>
            <w:ins w:id="29" w:author="QC-112e1" w:date="2020-12-07T16:42:00Z">
              <w:r w:rsidR="005C47E8">
                <w:rPr>
                  <w:lang w:val="en-US"/>
                </w:rPr>
                <w:t>T</w:t>
              </w:r>
            </w:ins>
            <w:ins w:id="30" w:author="QC-112e1" w:date="2020-12-07T16:39:00Z">
              <w:r>
                <w:rPr>
                  <w:lang w:val="en-US"/>
                </w:rPr>
                <w:t>his</w:t>
              </w:r>
            </w:ins>
            <w:ins w:id="31" w:author="QC-112e1" w:date="2020-12-07T16:41:00Z">
              <w:r w:rsidR="005C47E8">
                <w:rPr>
                  <w:lang w:val="en-US"/>
                </w:rPr>
                <w:t xml:space="preserve"> situation</w:t>
              </w:r>
            </w:ins>
            <w:ins w:id="32" w:author="QC-112e1" w:date="2020-12-07T16:43:00Z">
              <w:r w:rsidR="005C47E8">
                <w:rPr>
                  <w:lang w:val="en-US"/>
                </w:rPr>
                <w:t xml:space="preserve">, however, </w:t>
              </w:r>
            </w:ins>
            <w:ins w:id="33" w:author="QC-112e1" w:date="2020-12-07T16:41:00Z">
              <w:r w:rsidR="005C47E8">
                <w:rPr>
                  <w:lang w:val="en-US"/>
                </w:rPr>
                <w:t xml:space="preserve">is </w:t>
              </w:r>
            </w:ins>
            <w:ins w:id="34" w:author="QC-112e1" w:date="2020-12-07T16:43:00Z">
              <w:r w:rsidR="005C47E8">
                <w:rPr>
                  <w:lang w:val="en-US"/>
                </w:rPr>
                <w:t xml:space="preserve">the same </w:t>
              </w:r>
            </w:ins>
            <w:ins w:id="35" w:author="QC-112e1" w:date="2020-12-07T16:44:00Z">
              <w:r w:rsidR="005C47E8">
                <w:rPr>
                  <w:lang w:val="en-US"/>
                </w:rPr>
                <w:t>when</w:t>
              </w:r>
            </w:ins>
            <w:ins w:id="36" w:author="QC-112e1" w:date="2020-12-07T16:43:00Z">
              <w:r w:rsidR="005C47E8">
                <w:rPr>
                  <w:lang w:val="en-US"/>
                </w:rPr>
                <w:t xml:space="preserve"> Rel-16 </w:t>
              </w:r>
            </w:ins>
            <w:ins w:id="37" w:author="QC-112e1" w:date="2020-12-07T16:39:00Z">
              <w:r>
                <w:rPr>
                  <w:lang w:val="en-US"/>
                </w:rPr>
                <w:t xml:space="preserve">RRC </w:t>
              </w:r>
            </w:ins>
            <w:ins w:id="38" w:author="QC-112e1" w:date="2020-12-07T16:45:00Z">
              <w:r w:rsidR="005C47E8">
                <w:rPr>
                  <w:lang w:val="en-US"/>
                </w:rPr>
                <w:t>R</w:t>
              </w:r>
            </w:ins>
            <w:ins w:id="39" w:author="QC-112e1" w:date="2020-12-07T16:39:00Z">
              <w:r>
                <w:rPr>
                  <w:lang w:val="en-US"/>
                </w:rPr>
                <w:t>eestablishment</w:t>
              </w:r>
            </w:ins>
            <w:ins w:id="40" w:author="QC-112e1" w:date="2020-12-07T16:44:00Z">
              <w:r w:rsidR="005C47E8">
                <w:rPr>
                  <w:lang w:val="en-US"/>
                </w:rPr>
                <w:t xml:space="preserve"> is used instead of CHO. </w:t>
              </w:r>
            </w:ins>
            <w:ins w:id="41" w:author="QC-112e1" w:date="2020-12-07T19:14:00Z">
              <w:r w:rsidR="00FC2787">
                <w:rPr>
                  <w:lang w:val="en-US"/>
                </w:rPr>
                <w:t>Further, t</w:t>
              </w:r>
            </w:ins>
            <w:ins w:id="42" w:author="QC-112e1" w:date="2020-12-07T16:44:00Z">
              <w:r w:rsidR="005C47E8">
                <w:rPr>
                  <w:lang w:val="en-US"/>
                </w:rPr>
                <w:t xml:space="preserve">his shortcoming was never considered </w:t>
              </w:r>
            </w:ins>
            <w:ins w:id="43" w:author="QC-112e1" w:date="2020-12-07T19:14:00Z">
              <w:r w:rsidR="00FC2787">
                <w:rPr>
                  <w:lang w:val="en-US"/>
                </w:rPr>
                <w:t xml:space="preserve">a </w:t>
              </w:r>
            </w:ins>
            <w:ins w:id="44" w:author="QC-112e1" w:date="2020-12-07T16:45:00Z">
              <w:r w:rsidR="005C47E8">
                <w:rPr>
                  <w:lang w:val="en-US"/>
                </w:rPr>
                <w:t xml:space="preserve">serious </w:t>
              </w:r>
            </w:ins>
            <w:ins w:id="45" w:author="QC-112e1" w:date="2020-12-07T19:14:00Z">
              <w:r w:rsidR="00FC2787">
                <w:rPr>
                  <w:lang w:val="en-US"/>
                </w:rPr>
                <w:t xml:space="preserve">problem </w:t>
              </w:r>
            </w:ins>
            <w:ins w:id="46" w:author="QC-112e1" w:date="2020-12-07T16:45:00Z">
              <w:r w:rsidR="005C47E8">
                <w:rPr>
                  <w:lang w:val="en-US"/>
                </w:rPr>
                <w:t>for BH RLF recovery via RRC Reestablishment.</w:t>
              </w:r>
            </w:ins>
          </w:p>
          <w:p w14:paraId="6059AA17" w14:textId="3F98D286" w:rsidR="006A0C84" w:rsidRPr="007E1C3C" w:rsidRDefault="006A0C84" w:rsidP="006A0C84">
            <w:pPr>
              <w:pStyle w:val="afb"/>
              <w:numPr>
                <w:ilvl w:val="0"/>
                <w:numId w:val="36"/>
              </w:numPr>
              <w:rPr>
                <w:ins w:id="47" w:author="QC-112e1" w:date="2020-12-07T16:39:00Z"/>
              </w:rPr>
            </w:pPr>
            <w:ins w:id="48" w:author="QC-112e1" w:date="2020-12-07T16:39:00Z">
              <w:r>
                <w:rPr>
                  <w:rFonts w:eastAsia="DengXian" w:hint="eastAsia"/>
                  <w:lang w:val="en-US"/>
                </w:rPr>
                <w:t>A</w:t>
              </w:r>
              <w:r>
                <w:rPr>
                  <w:rFonts w:eastAsia="DengXian"/>
                  <w:lang w:val="en-US"/>
                </w:rPr>
                <w:t>lternative solution:</w:t>
              </w:r>
              <w:r>
                <w:rPr>
                  <w:lang w:val="en-US"/>
                </w:rPr>
                <w:t xml:space="preserve"> </w:t>
              </w:r>
            </w:ins>
            <w:ins w:id="49" w:author="QC-112e1" w:date="2020-12-07T16:45:00Z">
              <w:r w:rsidR="005C47E8">
                <w:rPr>
                  <w:lang w:val="en-US"/>
                </w:rPr>
                <w:t>None</w:t>
              </w:r>
            </w:ins>
            <w:ins w:id="50" w:author="QC-112e1" w:date="2020-12-07T16:42:00Z">
              <w:r w:rsidR="005C47E8">
                <w:rPr>
                  <w:lang w:val="en-US"/>
                </w:rPr>
                <w:t xml:space="preserve"> </w:t>
              </w:r>
            </w:ins>
          </w:p>
          <w:p w14:paraId="3B5936F6" w14:textId="77777777" w:rsidR="006A0C84" w:rsidRPr="0024301C" w:rsidRDefault="006A0C84">
            <w:pPr>
              <w:pStyle w:val="afb"/>
              <w:numPr>
                <w:ilvl w:val="0"/>
                <w:numId w:val="36"/>
              </w:numPr>
              <w:overflowPunct w:val="0"/>
              <w:adjustRightInd w:val="0"/>
              <w:spacing w:before="240"/>
              <w:textAlignment w:val="baseline"/>
              <w:rPr>
                <w:ins w:id="51" w:author="QC-112e1" w:date="2020-12-08T20:25:00Z"/>
                <w:lang w:val="en-US"/>
              </w:rPr>
            </w:pPr>
            <w:ins w:id="52" w:author="QC-112e1" w:date="2020-12-07T16:39:00Z">
              <w:r w:rsidRPr="0024301C">
                <w:rPr>
                  <w:lang w:val="en-US"/>
                </w:rPr>
                <w:t xml:space="preserve">Delta over altnerative solution: </w:t>
              </w:r>
              <w:r>
                <w:rPr>
                  <w:lang w:val="en-US"/>
                </w:rPr>
                <w:t>N/A</w:t>
              </w:r>
              <w:r w:rsidRPr="0024301C">
                <w:rPr>
                  <w:lang w:val="en-US"/>
                </w:rPr>
                <w:t>.</w:t>
              </w:r>
            </w:ins>
          </w:p>
          <w:p w14:paraId="5288424F" w14:textId="7B9FC518" w:rsidR="004F4DF6" w:rsidRPr="0024301C" w:rsidRDefault="004F4DF6" w:rsidP="004F4DF6">
            <w:pPr>
              <w:pStyle w:val="afb"/>
              <w:rPr>
                <w:lang w:val="en-US"/>
              </w:rPr>
            </w:pPr>
          </w:p>
        </w:tc>
      </w:tr>
      <w:tr w:rsidR="004E0745" w:rsidRPr="0039499C" w14:paraId="0C1F74D8" w14:textId="77777777" w:rsidTr="009C2B49">
        <w:tc>
          <w:tcPr>
            <w:tcW w:w="1975" w:type="dxa"/>
          </w:tcPr>
          <w:p w14:paraId="40F1E5A8" w14:textId="0B105218" w:rsidR="004E0745" w:rsidRDefault="004E0745" w:rsidP="004E0745">
            <w:pPr>
              <w:rPr>
                <w:b/>
                <w:bCs/>
              </w:rPr>
            </w:pPr>
            <w:ins w:id="53" w:author="Kyocera - Masato Fujishiro" w:date="2020-12-17T12:22:00Z">
              <w:r>
                <w:rPr>
                  <w:rFonts w:hint="eastAsia"/>
                  <w:b/>
                  <w:bCs/>
                </w:rPr>
                <w:lastRenderedPageBreak/>
                <w:t>K</w:t>
              </w:r>
              <w:r>
                <w:rPr>
                  <w:b/>
                  <w:bCs/>
                </w:rPr>
                <w:t>yocera</w:t>
              </w:r>
            </w:ins>
          </w:p>
        </w:tc>
        <w:tc>
          <w:tcPr>
            <w:tcW w:w="7654" w:type="dxa"/>
          </w:tcPr>
          <w:p w14:paraId="0C2A0929" w14:textId="77777777" w:rsidR="004E0745" w:rsidRPr="00FF50AE" w:rsidRDefault="004E0745" w:rsidP="004E0745">
            <w:pPr>
              <w:rPr>
                <w:ins w:id="54" w:author="Kyocera - Masato Fujishiro" w:date="2020-12-17T12:22:00Z"/>
              </w:rPr>
            </w:pPr>
            <w:ins w:id="55" w:author="Kyocera - Masato Fujishiro" w:date="2020-12-17T12:22:00Z">
              <w:r w:rsidRPr="00A43C8A">
                <w:t>1. Problem: During the BH RLF at the parent IAB-node (including BH RLF detection, recovering and recovery failure), CHO cannot be triggered at the concerned IAB-node (i.e., child) since CHO Events A3/A5 do not work due to the radio condition between the con</w:t>
              </w:r>
              <w:r w:rsidRPr="00FF50AE">
                <w:t xml:space="preserve">cerned IAB-node and the parent is still good. In addition, when BH RLF Indication (i.e., Type 4) is received, CHO is still not triggered unless the IAB-node selects a CHO candidate cell. </w:t>
              </w:r>
            </w:ins>
          </w:p>
          <w:p w14:paraId="43AE2457" w14:textId="77777777" w:rsidR="004E0745" w:rsidRPr="00415CA7" w:rsidRDefault="004E0745" w:rsidP="004E0745">
            <w:pPr>
              <w:rPr>
                <w:ins w:id="56" w:author="Kyocera - Masato Fujishiro" w:date="2020-12-17T12:22:00Z"/>
                <w:rPrChange w:id="57" w:author="Ericsson" w:date="2020-12-21T13:19:00Z">
                  <w:rPr>
                    <w:ins w:id="58" w:author="Kyocera - Masato Fujishiro" w:date="2020-12-17T12:22:00Z"/>
                  </w:rPr>
                </w:rPrChange>
              </w:rPr>
            </w:pPr>
            <w:ins w:id="59" w:author="Kyocera - Masato Fujishiro" w:date="2020-12-17T12:22:00Z">
              <w:r w:rsidRPr="00BA494C">
                <w:t xml:space="preserve">2. Enhancement: The IAB-node triggers CHO execution when it receives BH RLF Indication (Type 4). FFS if Type 2 in section 2.2 below, if introduced. </w:t>
              </w:r>
            </w:ins>
          </w:p>
          <w:p w14:paraId="0AB4EB29" w14:textId="77777777" w:rsidR="004E0745" w:rsidRPr="00415CA7" w:rsidRDefault="004E0745" w:rsidP="004E0745">
            <w:pPr>
              <w:rPr>
                <w:ins w:id="60" w:author="Kyocera - Masato Fujishiro" w:date="2020-12-17T12:22:00Z"/>
                <w:rPrChange w:id="61" w:author="Ericsson" w:date="2020-12-21T13:19:00Z">
                  <w:rPr>
                    <w:ins w:id="62" w:author="Kyocera - Masato Fujishiro" w:date="2020-12-17T12:22:00Z"/>
                  </w:rPr>
                </w:rPrChange>
              </w:rPr>
            </w:pPr>
            <w:ins w:id="63" w:author="Kyocera - Masato Fujishiro" w:date="2020-12-17T12:22:00Z">
              <w:r w:rsidRPr="00415CA7">
                <w:rPr>
                  <w:rPrChange w:id="64" w:author="Ericsson" w:date="2020-12-21T13:19:00Z">
                    <w:rPr/>
                  </w:rPrChange>
                </w:rPr>
                <w:t xml:space="preserve">3. Assessment: </w:t>
              </w:r>
            </w:ins>
          </w:p>
          <w:p w14:paraId="59AE374B" w14:textId="77777777" w:rsidR="004E0745" w:rsidRPr="00415CA7" w:rsidRDefault="004E0745" w:rsidP="005C09CB">
            <w:pPr>
              <w:ind w:leftChars="154" w:left="710" w:hangingChars="201" w:hanging="402"/>
              <w:rPr>
                <w:ins w:id="65" w:author="Kyocera - Masato Fujishiro" w:date="2020-12-17T12:22:00Z"/>
                <w:rPrChange w:id="66" w:author="Ericsson" w:date="2020-12-21T13:19:00Z">
                  <w:rPr>
                    <w:ins w:id="67" w:author="Kyocera - Masato Fujishiro" w:date="2020-12-17T12:22:00Z"/>
                  </w:rPr>
                </w:rPrChange>
              </w:rPr>
            </w:pPr>
            <w:ins w:id="68" w:author="Kyocera - Masato Fujishiro" w:date="2020-12-17T12:22:00Z">
              <w:r w:rsidRPr="00415CA7">
                <w:rPr>
                  <w:rPrChange w:id="69" w:author="Ericsson" w:date="2020-12-21T13:19:00Z">
                    <w:rPr/>
                  </w:rPrChange>
                </w:rPr>
                <w:t>a)</w:t>
              </w:r>
              <w:r w:rsidRPr="00415CA7">
                <w:rPr>
                  <w:rPrChange w:id="70" w:author="Ericsson" w:date="2020-12-21T13:19:00Z">
                    <w:rPr/>
                  </w:rPrChange>
                </w:rPr>
                <w:tab/>
                <w:t xml:space="preserve">Efficiency of enhancements: Addresses the problem. </w:t>
              </w:r>
            </w:ins>
          </w:p>
          <w:p w14:paraId="0B8C2951" w14:textId="77777777" w:rsidR="004E0745" w:rsidRPr="00415CA7" w:rsidRDefault="004E0745" w:rsidP="00486213">
            <w:pPr>
              <w:ind w:leftChars="154" w:left="710" w:hangingChars="201" w:hanging="402"/>
              <w:rPr>
                <w:ins w:id="71" w:author="Kyocera - Masato Fujishiro" w:date="2020-12-17T12:22:00Z"/>
                <w:rPrChange w:id="72" w:author="Ericsson" w:date="2020-12-21T13:19:00Z">
                  <w:rPr>
                    <w:ins w:id="73" w:author="Kyocera - Masato Fujishiro" w:date="2020-12-17T12:22:00Z"/>
                  </w:rPr>
                </w:rPrChange>
              </w:rPr>
            </w:pPr>
            <w:ins w:id="74" w:author="Kyocera - Masato Fujishiro" w:date="2020-12-17T12:22:00Z">
              <w:r w:rsidRPr="00415CA7">
                <w:rPr>
                  <w:rPrChange w:id="75" w:author="Ericsson" w:date="2020-12-21T13:19:00Z">
                    <w:rPr/>
                  </w:rPrChange>
                </w:rPr>
                <w:t>b)</w:t>
              </w:r>
              <w:r w:rsidRPr="00415CA7">
                <w:rPr>
                  <w:rPrChange w:id="76" w:author="Ericsson" w:date="2020-12-21T13:19:00Z">
                    <w:rPr/>
                  </w:rPrChange>
                </w:rP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1B19BF93" w14:textId="77777777" w:rsidR="004E0745" w:rsidRPr="00487799" w:rsidRDefault="004E0745">
            <w:pPr>
              <w:ind w:leftChars="154" w:left="710" w:hangingChars="201" w:hanging="402"/>
              <w:rPr>
                <w:ins w:id="77" w:author="Kyocera - Masato Fujishiro" w:date="2020-12-17T12:22:00Z"/>
              </w:rPr>
            </w:pPr>
            <w:ins w:id="78" w:author="Kyocera - Masato Fujishiro" w:date="2020-12-17T12:22:00Z">
              <w:r w:rsidRPr="00487799">
                <w:rPr>
                  <w:rFonts w:hint="eastAsia"/>
                </w:rPr>
                <w:t>c</w:t>
              </w:r>
              <w:r w:rsidRPr="00487799">
                <w:t>)</w:t>
              </w:r>
              <w:r w:rsidRPr="00487799">
                <w:tab/>
                <w:t>Alternative solution: RRC Reestablishment</w:t>
              </w:r>
            </w:ins>
          </w:p>
          <w:p w14:paraId="45D73841" w14:textId="77777777" w:rsidR="004E0745" w:rsidRPr="00FF50AE" w:rsidRDefault="004E0745">
            <w:pPr>
              <w:ind w:leftChars="154" w:left="710" w:hangingChars="201" w:hanging="402"/>
              <w:rPr>
                <w:ins w:id="79" w:author="Kyocera - Masato Fujishiro" w:date="2020-12-17T12:22:00Z"/>
              </w:rPr>
            </w:pPr>
            <w:ins w:id="80" w:author="Kyocera - Masato Fujishiro" w:date="2020-12-17T12:22:00Z">
              <w:r w:rsidRPr="00A43C8A">
                <w:t>d)</w:t>
              </w:r>
              <w:r w:rsidRPr="00A43C8A">
                <w:tab/>
                <w:t>Delta over alternative solutions: The donor-controlled BH RLF recovery is provided, e.g., the target cell(s) is deterministic. Also, the interruption time is minimized due to the skip of cell selection process and the prepared resources for CHO as identifi</w:t>
              </w:r>
              <w:r w:rsidRPr="00FF50AE">
                <w:t xml:space="preserve">ed in the rapporteur’s summary above. </w:t>
              </w:r>
            </w:ins>
          </w:p>
          <w:p w14:paraId="1B043985" w14:textId="77777777" w:rsidR="004E0745" w:rsidRPr="00BA494C" w:rsidRDefault="004E0745" w:rsidP="004E0745">
            <w:pPr>
              <w:rPr>
                <w:b/>
                <w:bCs/>
              </w:rPr>
            </w:pPr>
          </w:p>
        </w:tc>
      </w:tr>
      <w:tr w:rsidR="004E0745" w:rsidRPr="0039499C" w14:paraId="3B03135F" w14:textId="77777777" w:rsidTr="009C2B49">
        <w:tc>
          <w:tcPr>
            <w:tcW w:w="1975" w:type="dxa"/>
          </w:tcPr>
          <w:p w14:paraId="326E6E62" w14:textId="21D95F6A" w:rsidR="00457531" w:rsidRPr="0040164B" w:rsidRDefault="00457531" w:rsidP="004E0745">
            <w:pPr>
              <w:rPr>
                <w:rFonts w:eastAsia="DengXian"/>
                <w:b/>
                <w:bCs/>
              </w:rPr>
            </w:pPr>
            <w:ins w:id="81" w:author="CATT" w:date="2020-12-18T19:10:00Z">
              <w:r>
                <w:rPr>
                  <w:rFonts w:eastAsia="DengXian" w:hint="eastAsia"/>
                  <w:b/>
                  <w:bCs/>
                </w:rPr>
                <w:t>CATT</w:t>
              </w:r>
            </w:ins>
          </w:p>
        </w:tc>
        <w:tc>
          <w:tcPr>
            <w:tcW w:w="7654" w:type="dxa"/>
          </w:tcPr>
          <w:p w14:paraId="72576751" w14:textId="0A9F1245" w:rsidR="00DC16FB" w:rsidRPr="0039499C" w:rsidRDefault="00457531" w:rsidP="004E0745">
            <w:pPr>
              <w:tabs>
                <w:tab w:val="num" w:pos="720"/>
              </w:tabs>
              <w:overflowPunct w:val="0"/>
              <w:adjustRightInd w:val="0"/>
              <w:spacing w:before="240"/>
              <w:ind w:left="1134" w:hanging="1134"/>
              <w:textAlignment w:val="baseline"/>
              <w:rPr>
                <w:ins w:id="82" w:author="CATT" w:date="2020-12-21T15:10:00Z"/>
                <w:rFonts w:eastAsia="DengXian"/>
                <w:rPrChange w:id="83" w:author="Ericsson" w:date="2020-12-21T13:19:00Z">
                  <w:rPr>
                    <w:ins w:id="84" w:author="CATT" w:date="2020-12-21T15:10:00Z"/>
                    <w:rFonts w:eastAsia="DengXian"/>
                  </w:rPr>
                </w:rPrChange>
              </w:rPr>
            </w:pPr>
            <w:ins w:id="85" w:author="CATT" w:date="2020-12-18T19:09:00Z">
              <w:r w:rsidRPr="00A43C8A">
                <w:t>1.P</w:t>
              </w:r>
            </w:ins>
            <w:ins w:id="86" w:author="CATT" w:date="2020-12-18T19:10:00Z">
              <w:r w:rsidRPr="00A43C8A">
                <w:t>roblem:</w:t>
              </w:r>
            </w:ins>
            <w:ins w:id="87" w:author="CATT" w:date="2020-12-21T15:09:00Z">
              <w:r w:rsidR="00DC16FB" w:rsidRPr="00A43C8A">
                <w:rPr>
                  <w:rFonts w:eastAsia="DengXian"/>
                </w:rPr>
                <w:t xml:space="preserve"> </w:t>
              </w:r>
            </w:ins>
            <w:ins w:id="88" w:author="CATT" w:date="2020-12-21T15:10:00Z">
              <w:r w:rsidR="00DC16FB" w:rsidRPr="00A43C8A">
                <w:rPr>
                  <w:rFonts w:eastAsia="DengXian"/>
                </w:rPr>
                <w:t>The</w:t>
              </w:r>
            </w:ins>
            <w:ins w:id="89" w:author="CATT" w:date="2020-12-18T19:42:00Z">
              <w:r w:rsidR="0040164B" w:rsidRPr="00A43C8A">
                <w:rPr>
                  <w:rFonts w:eastAsia="DengXian"/>
                </w:rPr>
                <w:t xml:space="preserve"> </w:t>
              </w:r>
            </w:ins>
            <w:ins w:id="90" w:author="CATT" w:date="2020-12-21T15:17:00Z">
              <w:r w:rsidR="00CC43A9" w:rsidRPr="00A43C8A">
                <w:rPr>
                  <w:rFonts w:eastAsia="DengXian"/>
                </w:rPr>
                <w:t xml:space="preserve">UEs and </w:t>
              </w:r>
            </w:ins>
            <w:ins w:id="91" w:author="CATT" w:date="2020-12-18T19:42:00Z">
              <w:r w:rsidR="000B2684" w:rsidRPr="00A43C8A">
                <w:rPr>
                  <w:rFonts w:eastAsia="DengXian"/>
                </w:rPr>
                <w:t>descendant</w:t>
              </w:r>
            </w:ins>
            <w:ins w:id="92" w:author="CATT" w:date="2020-12-21T15:18:00Z">
              <w:r w:rsidR="00CC43A9" w:rsidRPr="00A43C8A">
                <w:rPr>
                  <w:rFonts w:eastAsia="DengXian"/>
                </w:rPr>
                <w:t xml:space="preserve"> </w:t>
              </w:r>
            </w:ins>
            <w:ins w:id="93" w:author="CATT" w:date="2020-12-18T19:43:00Z">
              <w:r w:rsidR="0040164B" w:rsidRPr="00A43C8A">
                <w:rPr>
                  <w:rFonts w:eastAsia="DengXian"/>
                </w:rPr>
                <w:t>node</w:t>
              </w:r>
            </w:ins>
            <w:ins w:id="94" w:author="CATT" w:date="2020-12-18T19:54:00Z">
              <w:r w:rsidR="00874E3E" w:rsidRPr="00A43C8A">
                <w:rPr>
                  <w:rFonts w:eastAsia="DengXian"/>
                </w:rPr>
                <w:t>s</w:t>
              </w:r>
            </w:ins>
            <w:ins w:id="95" w:author="CATT" w:date="2020-12-18T19:43:00Z">
              <w:r w:rsidR="0040164B" w:rsidRPr="00A43C8A">
                <w:rPr>
                  <w:rFonts w:eastAsia="DengXian"/>
                </w:rPr>
                <w:t xml:space="preserve"> </w:t>
              </w:r>
            </w:ins>
            <w:ins w:id="96" w:author="CATT" w:date="2020-12-21T15:10:00Z">
              <w:r w:rsidR="00DC16FB" w:rsidRPr="00A43C8A">
                <w:rPr>
                  <w:rFonts w:eastAsia="DengXian"/>
                </w:rPr>
                <w:t xml:space="preserve">need to perform </w:t>
              </w:r>
            </w:ins>
            <w:ins w:id="97" w:author="CATT" w:date="2020-12-21T15:11:00Z">
              <w:r w:rsidR="00DC16FB" w:rsidRPr="00A43C8A">
                <w:t>Rel-16 RLF recovery</w:t>
              </w:r>
            </w:ins>
            <w:ins w:id="98" w:author="CATT" w:date="2020-12-21T15:14:00Z">
              <w:r w:rsidR="00CC43A9" w:rsidRPr="00A43C8A">
                <w:rPr>
                  <w:rFonts w:eastAsia="DengXian"/>
                </w:rPr>
                <w:t xml:space="preserve"> </w:t>
              </w:r>
            </w:ins>
            <w:ins w:id="99" w:author="CATT" w:date="2020-12-21T15:15:00Z">
              <w:r w:rsidR="00CC43A9" w:rsidRPr="00A43C8A">
                <w:rPr>
                  <w:rFonts w:eastAsia="DengXian"/>
                </w:rPr>
                <w:t xml:space="preserve">after CHO completion </w:t>
              </w:r>
            </w:ins>
            <w:ins w:id="100" w:author="CATT" w:date="2020-12-21T15:18:00Z">
              <w:r w:rsidR="000B2684" w:rsidRPr="00FF50AE">
                <w:rPr>
                  <w:rFonts w:eastAsia="DengXian"/>
                </w:rPr>
                <w:t>of the migrati</w:t>
              </w:r>
            </w:ins>
            <w:ins w:id="101" w:author="CATT" w:date="2020-12-21T15:19:00Z">
              <w:r w:rsidR="000B2684" w:rsidRPr="00FF50AE">
                <w:rPr>
                  <w:rFonts w:eastAsia="DengXian"/>
                </w:rPr>
                <w:t xml:space="preserve">on node </w:t>
              </w:r>
            </w:ins>
            <w:ins w:id="102" w:author="CATT" w:date="2020-12-21T15:14:00Z">
              <w:r w:rsidR="00CC43A9" w:rsidRPr="00FF50AE">
                <w:rPr>
                  <w:rFonts w:eastAsia="DengXian"/>
                </w:rPr>
                <w:t xml:space="preserve">which </w:t>
              </w:r>
            </w:ins>
            <w:ins w:id="103" w:author="CATT" w:date="2020-12-21T15:16:00Z">
              <w:r w:rsidR="00CC43A9" w:rsidRPr="00FF50AE">
                <w:rPr>
                  <w:rFonts w:eastAsia="DengXian"/>
                </w:rPr>
                <w:t xml:space="preserve">lead to </w:t>
              </w:r>
            </w:ins>
            <w:ins w:id="104" w:author="CATT" w:date="2020-12-21T15:15:00Z">
              <w:r w:rsidR="00CC43A9" w:rsidRPr="00FF50AE">
                <w:rPr>
                  <w:rFonts w:eastAsia="DengXian"/>
                </w:rPr>
                <w:t>interruption between migration node and its child nodes.</w:t>
              </w:r>
            </w:ins>
            <w:ins w:id="105" w:author="CATT" w:date="2020-12-21T15:19:00Z">
              <w:r w:rsidR="000B2684" w:rsidRPr="00BA494C">
                <w:rPr>
                  <w:rFonts w:eastAsia="DengXian"/>
                </w:rPr>
                <w:t xml:space="preserve"> Therefore, </w:t>
              </w:r>
              <w:r w:rsidR="000B2684" w:rsidRPr="00BA494C">
                <w:t xml:space="preserve">service interruption </w:t>
              </w:r>
              <w:r w:rsidR="000B2684" w:rsidRPr="0039499C">
                <w:rPr>
                  <w:rFonts w:eastAsia="DengXian"/>
                  <w:rPrChange w:id="106" w:author="Ericsson" w:date="2020-12-21T13:19:00Z">
                    <w:rPr>
                      <w:rFonts w:eastAsia="DengXian"/>
                    </w:rPr>
                  </w:rPrChange>
                </w:rPr>
                <w:t>cannot be avoided even though CHO for the migration IAB-node is introduced.</w:t>
              </w:r>
            </w:ins>
          </w:p>
          <w:p w14:paraId="0B5C8A88" w14:textId="4BA832AA" w:rsidR="004E0745" w:rsidRPr="0039499C" w:rsidRDefault="000B2684" w:rsidP="004E0745">
            <w:pPr>
              <w:rPr>
                <w:ins w:id="107" w:author="CATT" w:date="2020-12-18T19:32:00Z"/>
                <w:rPrChange w:id="108" w:author="Ericsson" w:date="2020-12-21T13:19:00Z">
                  <w:rPr>
                    <w:ins w:id="109" w:author="CATT" w:date="2020-12-18T19:32:00Z"/>
                  </w:rPr>
                </w:rPrChange>
              </w:rPr>
            </w:pPr>
            <w:ins w:id="110" w:author="CATT" w:date="2020-12-21T15:20:00Z">
              <w:r w:rsidRPr="0039499C">
                <w:rPr>
                  <w:rPrChange w:id="111" w:author="Ericsson" w:date="2020-12-21T13:19:00Z">
                    <w:rPr/>
                  </w:rPrChange>
                </w:rPr>
                <w:t>2. Enhancement</w:t>
              </w:r>
            </w:ins>
            <w:ins w:id="112" w:author="CATT" w:date="2020-12-18T19:32:00Z">
              <w:r w:rsidR="00F21BE5" w:rsidRPr="0039499C">
                <w:rPr>
                  <w:rFonts w:hint="eastAsia"/>
                  <w:rPrChange w:id="113" w:author="Ericsson" w:date="2020-12-21T13:19:00Z">
                    <w:rPr>
                      <w:rFonts w:hint="eastAsia"/>
                    </w:rPr>
                  </w:rPrChange>
                </w:rPr>
                <w:t>：</w:t>
              </w:r>
            </w:ins>
            <w:ins w:id="114" w:author="CATT" w:date="2020-12-21T15:20:00Z">
              <w:r w:rsidRPr="0039499C">
                <w:rPr>
                  <w:rFonts w:eastAsia="DengXian"/>
                  <w:rPrChange w:id="115" w:author="Ericsson" w:date="2020-12-21T13:19:00Z">
                    <w:rPr>
                      <w:rFonts w:eastAsia="DengXian"/>
                    </w:rPr>
                  </w:rPrChange>
                </w:rPr>
                <w:t>Early preparation for descendant IAB-nodes can be considered combined</w:t>
              </w:r>
              <w:r w:rsidR="00E757F4" w:rsidRPr="0039499C">
                <w:rPr>
                  <w:rFonts w:eastAsia="DengXian"/>
                  <w:rPrChange w:id="116" w:author="Ericsson" w:date="2020-12-21T13:19:00Z">
                    <w:rPr>
                      <w:rFonts w:eastAsia="DengXian"/>
                    </w:rPr>
                  </w:rPrChange>
                </w:rPr>
                <w:t xml:space="preserve"> with CHO for the migration IAB </w:t>
              </w:r>
              <w:r w:rsidRPr="0039499C">
                <w:rPr>
                  <w:rFonts w:eastAsia="DengXian"/>
                  <w:rPrChange w:id="117" w:author="Ericsson" w:date="2020-12-21T13:19:00Z">
                    <w:rPr>
                      <w:rFonts w:eastAsia="DengXian"/>
                    </w:rPr>
                  </w:rPrChange>
                </w:rPr>
                <w:t>node.</w:t>
              </w:r>
            </w:ins>
          </w:p>
          <w:p w14:paraId="20868194" w14:textId="225DAAC1" w:rsidR="00F21BE5" w:rsidRPr="0039499C" w:rsidRDefault="00F21BE5" w:rsidP="0040164B">
            <w:pPr>
              <w:tabs>
                <w:tab w:val="num" w:pos="720"/>
              </w:tabs>
              <w:overflowPunct w:val="0"/>
              <w:adjustRightInd w:val="0"/>
              <w:spacing w:before="240"/>
              <w:ind w:left="1134" w:hanging="1134"/>
              <w:textAlignment w:val="baseline"/>
              <w:rPr>
                <w:ins w:id="118" w:author="CATT" w:date="2020-12-18T19:32:00Z"/>
                <w:rFonts w:eastAsia="DengXian"/>
                <w:rPrChange w:id="119" w:author="Ericsson" w:date="2020-12-21T13:19:00Z">
                  <w:rPr>
                    <w:ins w:id="120" w:author="CATT" w:date="2020-12-18T19:32:00Z"/>
                    <w:rFonts w:eastAsia="DengXian"/>
                  </w:rPr>
                </w:rPrChange>
              </w:rPr>
            </w:pPr>
            <w:ins w:id="121" w:author="CATT" w:date="2020-12-18T19:32:00Z">
              <w:r w:rsidRPr="0039499C">
                <w:rPr>
                  <w:rPrChange w:id="122" w:author="Ericsson" w:date="2020-12-21T13:19:00Z">
                    <w:rPr/>
                  </w:rPrChange>
                </w:rPr>
                <w:t>3.Assessment</w:t>
              </w:r>
              <w:r w:rsidRPr="0039499C">
                <w:rPr>
                  <w:rFonts w:hint="eastAsia"/>
                  <w:rPrChange w:id="123" w:author="Ericsson" w:date="2020-12-21T13:19:00Z">
                    <w:rPr>
                      <w:rFonts w:hint="eastAsia"/>
                    </w:rPr>
                  </w:rPrChange>
                </w:rPr>
                <w:t>：</w:t>
              </w:r>
            </w:ins>
          </w:p>
          <w:p w14:paraId="3B1D2DAC" w14:textId="603DA5BB" w:rsidR="00F21BE5" w:rsidRPr="0039499C" w:rsidRDefault="00F21BE5" w:rsidP="005C09CB">
            <w:pPr>
              <w:ind w:leftChars="154" w:left="710" w:hangingChars="201" w:hanging="402"/>
              <w:rPr>
                <w:ins w:id="124" w:author="CATT" w:date="2020-12-18T19:32:00Z"/>
                <w:rPrChange w:id="125" w:author="Ericsson" w:date="2020-12-21T13:19:00Z">
                  <w:rPr>
                    <w:ins w:id="126" w:author="CATT" w:date="2020-12-18T19:32:00Z"/>
                  </w:rPr>
                </w:rPrChange>
              </w:rPr>
            </w:pPr>
            <w:ins w:id="127" w:author="CATT" w:date="2020-12-18T19:32:00Z">
              <w:r w:rsidRPr="0039499C">
                <w:rPr>
                  <w:rPrChange w:id="128" w:author="Ericsson" w:date="2020-12-21T13:19:00Z">
                    <w:rPr/>
                  </w:rPrChange>
                </w:rPr>
                <w:t>a)</w:t>
              </w:r>
              <w:r w:rsidRPr="0039499C">
                <w:rPr>
                  <w:rPrChange w:id="129" w:author="Ericsson" w:date="2020-12-21T13:19:00Z">
                    <w:rPr/>
                  </w:rPrChange>
                </w:rPr>
                <w:tab/>
                <w:t xml:space="preserve">Efficiency of enhancements: </w:t>
              </w:r>
            </w:ins>
            <w:ins w:id="130" w:author="CATT" w:date="2020-12-18T19:52:00Z">
              <w:r w:rsidR="00874E3E" w:rsidRPr="0039499C">
                <w:rPr>
                  <w:rPrChange w:id="131" w:author="Ericsson" w:date="2020-12-21T13:19:00Z">
                    <w:rPr/>
                  </w:rPrChange>
                </w:rPr>
                <w:t>Addresses the problem</w:t>
              </w:r>
            </w:ins>
          </w:p>
          <w:p w14:paraId="696DED42" w14:textId="174A8B0C" w:rsidR="00F21BE5" w:rsidRPr="0039499C" w:rsidRDefault="00F21BE5" w:rsidP="0024301C">
            <w:pPr>
              <w:tabs>
                <w:tab w:val="num" w:pos="720"/>
              </w:tabs>
              <w:overflowPunct w:val="0"/>
              <w:adjustRightInd w:val="0"/>
              <w:spacing w:before="240"/>
              <w:ind w:leftChars="154" w:left="710" w:hangingChars="201" w:hanging="402"/>
              <w:textAlignment w:val="baseline"/>
              <w:rPr>
                <w:ins w:id="132" w:author="CATT" w:date="2020-12-18T19:32:00Z"/>
                <w:rFonts w:eastAsia="DengXian"/>
                <w:rPrChange w:id="133" w:author="Ericsson" w:date="2020-12-21T13:19:00Z">
                  <w:rPr>
                    <w:ins w:id="134" w:author="CATT" w:date="2020-12-18T19:32:00Z"/>
                    <w:rFonts w:eastAsia="DengXian"/>
                  </w:rPr>
                </w:rPrChange>
              </w:rPr>
            </w:pPr>
            <w:ins w:id="135" w:author="CATT" w:date="2020-12-18T19:32:00Z">
              <w:r w:rsidRPr="0039499C">
                <w:rPr>
                  <w:rPrChange w:id="136" w:author="Ericsson" w:date="2020-12-21T13:19:00Z">
                    <w:rPr/>
                  </w:rPrChange>
                </w:rPr>
                <w:lastRenderedPageBreak/>
                <w:t>b)</w:t>
              </w:r>
              <w:r w:rsidRPr="0039499C">
                <w:rPr>
                  <w:rPrChange w:id="137" w:author="Ericsson" w:date="2020-12-21T13:19:00Z">
                    <w:rPr/>
                  </w:rPrChange>
                </w:rPr>
                <w:tab/>
                <w:t xml:space="preserve">Shortcomings: </w:t>
              </w:r>
            </w:ins>
            <w:ins w:id="138" w:author="CATT" w:date="2020-12-21T15:21:00Z">
              <w:r w:rsidR="00107CC6" w:rsidRPr="0039499C">
                <w:rPr>
                  <w:rFonts w:eastAsia="DengXian"/>
                  <w:rPrChange w:id="139" w:author="Ericsson" w:date="2020-12-21T13:19:00Z">
                    <w:rPr>
                      <w:rFonts w:eastAsia="DengXian"/>
                    </w:rPr>
                  </w:rPrChange>
                </w:rPr>
                <w:t>Resource reservation for child nodes associated with reserved CHO resource for IAB node is considerable.</w:t>
              </w:r>
            </w:ins>
          </w:p>
          <w:p w14:paraId="3933EBA5" w14:textId="0EC5D997" w:rsidR="00F21BE5" w:rsidRPr="0039499C" w:rsidRDefault="00F21BE5" w:rsidP="00107CC6">
            <w:pPr>
              <w:tabs>
                <w:tab w:val="num" w:pos="720"/>
              </w:tabs>
              <w:overflowPunct w:val="0"/>
              <w:adjustRightInd w:val="0"/>
              <w:spacing w:before="240"/>
              <w:ind w:leftChars="154" w:left="710" w:hangingChars="201" w:hanging="402"/>
              <w:textAlignment w:val="baseline"/>
              <w:rPr>
                <w:ins w:id="140" w:author="CATT" w:date="2020-12-18T19:32:00Z"/>
                <w:rFonts w:eastAsia="DengXian"/>
                <w:rPrChange w:id="141" w:author="Ericsson" w:date="2020-12-21T13:19:00Z">
                  <w:rPr>
                    <w:ins w:id="142" w:author="CATT" w:date="2020-12-18T19:32:00Z"/>
                    <w:rFonts w:eastAsia="DengXian"/>
                  </w:rPr>
                </w:rPrChange>
              </w:rPr>
            </w:pPr>
            <w:ins w:id="143" w:author="CATT" w:date="2020-12-18T19:32:00Z">
              <w:r w:rsidRPr="0039499C">
                <w:rPr>
                  <w:rPrChange w:id="144" w:author="Ericsson" w:date="2020-12-21T13:19:00Z">
                    <w:rPr/>
                  </w:rPrChange>
                </w:rPr>
                <w:t>c)</w:t>
              </w:r>
              <w:r w:rsidRPr="0039499C">
                <w:rPr>
                  <w:rPrChange w:id="145" w:author="Ericsson" w:date="2020-12-21T13:19:00Z">
                    <w:rPr/>
                  </w:rPrChange>
                </w:rPr>
                <w:tab/>
                <w:t xml:space="preserve">Alternative solution: </w:t>
              </w:r>
            </w:ins>
            <w:ins w:id="146" w:author="CATT" w:date="2020-12-21T15:21:00Z">
              <w:r w:rsidR="00107CC6" w:rsidRPr="0039499C">
                <w:rPr>
                  <w:rFonts w:eastAsia="DengXian"/>
                  <w:rPrChange w:id="147" w:author="Ericsson" w:date="2020-12-21T13:19:00Z">
                    <w:rPr>
                      <w:rFonts w:eastAsia="DengXian"/>
                    </w:rPr>
                  </w:rPrChange>
                </w:rPr>
                <w:t>Child nodes perform RRC Reestablishment procedure after RLF.</w:t>
              </w:r>
            </w:ins>
          </w:p>
          <w:p w14:paraId="518D7660" w14:textId="023BE1B1" w:rsidR="00F21BE5" w:rsidRPr="0039499C" w:rsidRDefault="00F21BE5" w:rsidP="00107CC6">
            <w:pPr>
              <w:ind w:leftChars="154" w:left="710" w:hangingChars="201" w:hanging="402"/>
              <w:rPr>
                <w:rFonts w:eastAsia="DengXian"/>
                <w:b/>
                <w:bCs/>
                <w:rPrChange w:id="148" w:author="Ericsson" w:date="2020-12-21T13:19:00Z">
                  <w:rPr>
                    <w:rFonts w:eastAsia="DengXian"/>
                    <w:b/>
                    <w:bCs/>
                  </w:rPr>
                </w:rPrChange>
              </w:rPr>
            </w:pPr>
            <w:ins w:id="149" w:author="CATT" w:date="2020-12-18T19:32:00Z">
              <w:r w:rsidRPr="0039499C">
                <w:rPr>
                  <w:rPrChange w:id="150" w:author="Ericsson" w:date="2020-12-21T13:19:00Z">
                    <w:rPr/>
                  </w:rPrChange>
                </w:rPr>
                <w:t>d)</w:t>
              </w:r>
              <w:r w:rsidRPr="0039499C">
                <w:rPr>
                  <w:rPrChange w:id="151" w:author="Ericsson" w:date="2020-12-21T13:19:00Z">
                    <w:rPr/>
                  </w:rPrChange>
                </w:rPr>
                <w:tab/>
                <w:t>Delta over alternative solutions</w:t>
              </w:r>
            </w:ins>
            <w:ins w:id="152" w:author="CATT" w:date="2020-12-21T15:21:00Z">
              <w:r w:rsidR="00107CC6" w:rsidRPr="0039499C">
                <w:rPr>
                  <w:rFonts w:eastAsia="DengXian"/>
                  <w:rPrChange w:id="153" w:author="Ericsson" w:date="2020-12-21T13:19:00Z">
                    <w:rPr>
                      <w:rFonts w:eastAsia="DengXian"/>
                    </w:rPr>
                  </w:rPrChange>
                </w:rPr>
                <w:t>:</w:t>
              </w:r>
              <w:r w:rsidR="00107CC6" w:rsidRPr="0039499C">
                <w:rPr>
                  <w:rPrChange w:id="154" w:author="Ericsson" w:date="2020-12-21T13:19:00Z">
                    <w:rPr/>
                  </w:rPrChange>
                </w:rPr>
                <w:t xml:space="preserve"> the interruption time is minimized</w:t>
              </w:r>
            </w:ins>
            <w:ins w:id="155" w:author="CATT" w:date="2020-12-18T19:58:00Z">
              <w:r w:rsidR="00874E3E" w:rsidRPr="0039499C">
                <w:rPr>
                  <w:rFonts w:eastAsia="DengXian"/>
                  <w:rPrChange w:id="156" w:author="Ericsson" w:date="2020-12-21T13:19:00Z">
                    <w:rPr>
                      <w:rFonts w:eastAsia="DengXian"/>
                    </w:rPr>
                  </w:rPrChange>
                </w:rPr>
                <w:t>.</w:t>
              </w:r>
            </w:ins>
          </w:p>
        </w:tc>
      </w:tr>
      <w:tr w:rsidR="004E0745" w:rsidRPr="00017087" w14:paraId="3121A00E" w14:textId="77777777" w:rsidTr="009C2B49">
        <w:tc>
          <w:tcPr>
            <w:tcW w:w="1975" w:type="dxa"/>
          </w:tcPr>
          <w:p w14:paraId="3FBA054E" w14:textId="5916A30B" w:rsidR="004E0745" w:rsidRPr="00487799" w:rsidRDefault="004F20FE" w:rsidP="004E0745">
            <w:pPr>
              <w:rPr>
                <w:b/>
                <w:bCs/>
              </w:rPr>
            </w:pPr>
            <w:ins w:id="157" w:author="Ericsson" w:date="2020-12-21T11:49:00Z">
              <w:r>
                <w:rPr>
                  <w:b/>
                  <w:bCs/>
                </w:rPr>
                <w:lastRenderedPageBreak/>
                <w:t>Ericsson</w:t>
              </w:r>
            </w:ins>
          </w:p>
        </w:tc>
        <w:tc>
          <w:tcPr>
            <w:tcW w:w="7654" w:type="dxa"/>
          </w:tcPr>
          <w:p w14:paraId="6A94BF45" w14:textId="3100BA18" w:rsidR="004F20FE" w:rsidRPr="008C4E8D" w:rsidRDefault="004F20FE" w:rsidP="004F20FE">
            <w:pPr>
              <w:rPr>
                <w:ins w:id="158" w:author="Ericsson" w:date="2020-12-21T11:49:00Z"/>
              </w:rPr>
            </w:pPr>
            <w:ins w:id="159" w:author="Ericsson" w:date="2020-12-21T11:49:00Z">
              <w:r w:rsidRPr="008C4E8D">
                <w:rPr>
                  <w:b/>
                  <w:bCs/>
                </w:rPr>
                <w:t xml:space="preserve">1. </w:t>
              </w:r>
              <w:r>
                <w:rPr>
                  <w:b/>
                  <w:bCs/>
                </w:rPr>
                <w:t>Problem</w:t>
              </w:r>
              <w:r w:rsidRPr="008C4E8D">
                <w:rPr>
                  <w:b/>
                  <w:bCs/>
                </w:rPr>
                <w:t xml:space="preserve">: </w:t>
              </w:r>
              <w:r w:rsidRPr="008C4E8D">
                <w:t xml:space="preserve">RAN2 did not introduce any restriction in Rel.16 to the use </w:t>
              </w:r>
            </w:ins>
            <w:ins w:id="160" w:author="Ericsson" w:date="2020-12-21T13:19:00Z">
              <w:r w:rsidR="009266B8">
                <w:t xml:space="preserve">of </w:t>
              </w:r>
            </w:ins>
            <w:ins w:id="161" w:author="Ericsson" w:date="2020-12-21T11:49:00Z">
              <w:r w:rsidRPr="008C4E8D">
                <w:t xml:space="preserve">CHO </w:t>
              </w:r>
            </w:ins>
            <w:ins w:id="162" w:author="Ericsson" w:date="2020-12-21T13:19:00Z">
              <w:r w:rsidR="009266B8">
                <w:t>for</w:t>
              </w:r>
            </w:ins>
            <w:ins w:id="163" w:author="Ericsson" w:date="2020-12-21T11:49:00Z">
              <w:r w:rsidRPr="008C4E8D">
                <w:t xml:space="preserve"> IAB. According to RRC specification, it is possible </w:t>
              </w:r>
            </w:ins>
            <w:ins w:id="164" w:author="Ericsson" w:date="2020-12-21T11:55:00Z">
              <w:r w:rsidR="0053476F">
                <w:t xml:space="preserve">to configure </w:t>
              </w:r>
            </w:ins>
            <w:ins w:id="165" w:author="Ericsson" w:date="2020-12-21T11:49:00Z">
              <w:r w:rsidRPr="008C4E8D">
                <w:t>an IAB node</w:t>
              </w:r>
            </w:ins>
            <w:ins w:id="166" w:author="Ericsson" w:date="2020-12-21T11:55:00Z">
              <w:r w:rsidR="0053476F">
                <w:t xml:space="preserve"> with CHO, and such node can trigger</w:t>
              </w:r>
            </w:ins>
            <w:ins w:id="167" w:author="Ericsson" w:date="2020-12-21T11:49:00Z">
              <w:r w:rsidRPr="008C4E8D">
                <w:t xml:space="preserve"> a CHO upon incurring an RLF and also upon receiving a BH RLF indication from the parent node.</w:t>
              </w:r>
            </w:ins>
          </w:p>
          <w:p w14:paraId="677AA3F0" w14:textId="25455BBB" w:rsidR="004F20FE" w:rsidRPr="008C4E8D" w:rsidRDefault="004F20FE" w:rsidP="004F20FE">
            <w:pPr>
              <w:rPr>
                <w:ins w:id="168" w:author="Ericsson" w:date="2020-12-21T11:49:00Z"/>
              </w:rPr>
            </w:pPr>
            <w:ins w:id="169" w:author="Ericsson" w:date="2020-12-21T11:49:00Z">
              <w:r w:rsidRPr="008C4E8D">
                <w:t xml:space="preserve">CHO was not introduced in Rel.16 to handle RLF recovery, rather to make the handover more robust. In fact, CHO relies on reserving resources in multiple targets for all the time until the handover is </w:t>
              </w:r>
            </w:ins>
            <w:ins w:id="170" w:author="Ericsson" w:date="2020-12-21T13:20:00Z">
              <w:r w:rsidR="00415CA7">
                <w:t>executed</w:t>
              </w:r>
            </w:ins>
            <w:ins w:id="171" w:author="Ericsson" w:date="2020-12-21T11:49:00Z">
              <w:r w:rsidRPr="008C4E8D">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66F02146" w14:textId="4DB03A6A" w:rsidR="004F20FE" w:rsidRPr="008C4E8D" w:rsidRDefault="004F20FE" w:rsidP="004F20FE">
            <w:pPr>
              <w:rPr>
                <w:ins w:id="172" w:author="Ericsson" w:date="2020-12-21T11:49:00Z"/>
              </w:rPr>
            </w:pPr>
            <w:ins w:id="173" w:author="Ericsson" w:date="2020-12-21T11:49:00Z">
              <w:r w:rsidRPr="008C4E8D">
                <w:t>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about the IAB node contexts as well as the contexts of the other served IAB nodes and UEs. The context would need to be fetched from the source. So what would be the advantage in the interruption time?</w:t>
              </w:r>
            </w:ins>
            <w:ins w:id="174" w:author="Ericsson" w:date="2020-12-21T11:54:00Z">
              <w:r w:rsidR="00420B22">
                <w:t xml:space="preserve"> W</w:t>
              </w:r>
            </w:ins>
            <w:ins w:id="175" w:author="Ericsson" w:date="2020-12-21T11:55:00Z">
              <w:r w:rsidR="00420B22">
                <w:t>hat would be the advantage in terms of reduced signaling?</w:t>
              </w:r>
            </w:ins>
          </w:p>
          <w:p w14:paraId="285D7012" w14:textId="77777777" w:rsidR="004F20FE" w:rsidRDefault="004F20FE" w:rsidP="004F20FE">
            <w:pPr>
              <w:rPr>
                <w:ins w:id="176" w:author="Ericsson" w:date="2020-12-21T11:49:00Z"/>
                <w:b/>
                <w:bCs/>
              </w:rPr>
            </w:pPr>
            <w:ins w:id="177" w:author="Ericsson" w:date="2020-12-21T11:49:00Z">
              <w:r>
                <w:rPr>
                  <w:b/>
                  <w:bCs/>
                </w:rPr>
                <w:t xml:space="preserve">2. Enhancement: </w:t>
              </w:r>
              <w:r w:rsidRPr="00A1173C">
                <w:rPr>
                  <w:b/>
                  <w:bCs/>
                </w:rPr>
                <w:t>RLF recovery via enhanced RRC Reestablishment</w:t>
              </w:r>
              <w:r>
                <w:rPr>
                  <w:b/>
                  <w:bCs/>
                </w:rPr>
                <w:t xml:space="preserve"> (early context fetch)</w:t>
              </w:r>
            </w:ins>
          </w:p>
          <w:p w14:paraId="23A130C4" w14:textId="00BB643C" w:rsidR="004F20FE" w:rsidRPr="00DE3082" w:rsidRDefault="004F20FE" w:rsidP="004F20FE">
            <w:pPr>
              <w:rPr>
                <w:ins w:id="178" w:author="Ericsson" w:date="2020-12-21T11:49:00Z"/>
              </w:rPr>
            </w:pPr>
            <w:ins w:id="179" w:author="Ericsson" w:date="2020-12-21T11:49:00Z">
              <w:r w:rsidRPr="00DE3082">
                <w:t xml:space="preserve">The source needs to early prepare the target and inform the target about </w:t>
              </w:r>
            </w:ins>
            <w:ins w:id="180" w:author="Ericsson" w:date="2020-12-21T11:53:00Z">
              <w:r w:rsidR="00D22838">
                <w:t xml:space="preserve">the </w:t>
              </w:r>
            </w:ins>
            <w:ins w:id="181" w:author="Ericsson" w:date="2020-12-21T11:49:00Z">
              <w:r w:rsidRPr="00DE3082">
                <w:t>UEs/IABs contexts that may be involved</w:t>
              </w:r>
            </w:ins>
            <w:ins w:id="182" w:author="Ericsson" w:date="2020-12-21T11:54:00Z">
              <w:r w:rsidR="00D22838">
                <w:t xml:space="preserve"> in the migration</w:t>
              </w:r>
            </w:ins>
            <w:ins w:id="183" w:author="Ericsson" w:date="2020-12-21T11:49:00Z">
              <w:r w:rsidRPr="00DE3082">
                <w:t xml:space="preserve">. </w:t>
              </w:r>
            </w:ins>
            <w:ins w:id="184" w:author="Ericsson" w:date="2020-12-21T11:54:00Z">
              <w:r w:rsidR="00D22838">
                <w:t xml:space="preserve">In this way, </w:t>
              </w:r>
            </w:ins>
            <w:ins w:id="185" w:author="Ericsson" w:date="2020-12-21T11:49:00Z">
              <w:r w:rsidRPr="00DE3082">
                <w:t>at least the target does not need to fetch all the contexts from the source.</w:t>
              </w:r>
              <w:r w:rsidRPr="00DE3082">
                <w:br/>
                <w:t xml:space="preserve">The IAB node upon selecting this target node for reestablishment, it sends an RRCReestablishmentRequest (not RRCReconfigurationComplete as for CHO). That allows the target to determine whether this IAB node can be admitted or not. </w:t>
              </w:r>
              <w:r w:rsidRPr="00DE3082">
                <w:br/>
              </w:r>
            </w:ins>
          </w:p>
          <w:p w14:paraId="79D89AF4" w14:textId="77777777" w:rsidR="004F20FE" w:rsidRDefault="004F20FE" w:rsidP="004F20FE">
            <w:pPr>
              <w:rPr>
                <w:ins w:id="186" w:author="Ericsson" w:date="2020-12-21T11:49:00Z"/>
                <w:b/>
                <w:bCs/>
              </w:rPr>
            </w:pPr>
            <w:ins w:id="187" w:author="Ericsson" w:date="2020-12-21T11:49:00Z">
              <w:r>
                <w:rPr>
                  <w:b/>
                  <w:bCs/>
                </w:rPr>
                <w:t>3. Assessment:</w:t>
              </w:r>
            </w:ins>
          </w:p>
          <w:p w14:paraId="05BD74FC" w14:textId="43DFA3C1" w:rsidR="004F20FE" w:rsidRPr="008C4E8D" w:rsidRDefault="004F20FE" w:rsidP="004F20FE">
            <w:pPr>
              <w:pStyle w:val="afb"/>
              <w:numPr>
                <w:ilvl w:val="0"/>
                <w:numId w:val="41"/>
              </w:numPr>
              <w:rPr>
                <w:ins w:id="188" w:author="Ericsson" w:date="2020-12-21T11:49:00Z"/>
                <w:rFonts w:asciiTheme="minorHAnsi" w:hAnsiTheme="minorHAnsi"/>
                <w:b/>
                <w:bCs/>
                <w:lang w:val="en-US"/>
              </w:rPr>
            </w:pPr>
            <w:ins w:id="189" w:author="Ericsson" w:date="2020-12-21T11:49:00Z">
              <w:r w:rsidRPr="00A1173C">
                <w:rPr>
                  <w:rFonts w:asciiTheme="minorHAnsi" w:hAnsiTheme="minorHAnsi"/>
                  <w:b/>
                  <w:bCs/>
                  <w:lang w:val="en-US"/>
                </w:rPr>
                <w:t xml:space="preserve">Efficacy of enhancement: </w:t>
              </w:r>
              <w:r w:rsidRPr="008C4E8D">
                <w:rPr>
                  <w:rFonts w:asciiTheme="minorHAnsi" w:hAnsiTheme="minorHAnsi"/>
                  <w:lang w:val="en-US"/>
                </w:rPr>
                <w:t>Reduced interruption time for context fetch, and hence for reestablishment</w:t>
              </w:r>
              <w:r w:rsidR="00D1342A">
                <w:rPr>
                  <w:rFonts w:asciiTheme="minorHAnsi" w:hAnsiTheme="minorHAnsi"/>
                  <w:lang w:val="en-US"/>
                </w:rPr>
                <w:t xml:space="preserve">. No need </w:t>
              </w:r>
            </w:ins>
            <w:ins w:id="190" w:author="Ericsson" w:date="2020-12-21T11:50:00Z">
              <w:r w:rsidR="00D1342A">
                <w:rPr>
                  <w:rFonts w:asciiTheme="minorHAnsi" w:hAnsiTheme="minorHAnsi"/>
                  <w:lang w:val="en-US"/>
                </w:rPr>
                <w:t>for</w:t>
              </w:r>
            </w:ins>
            <w:ins w:id="191" w:author="Ericsson" w:date="2020-12-21T11:49:00Z">
              <w:r w:rsidR="00D1342A">
                <w:rPr>
                  <w:rFonts w:asciiTheme="minorHAnsi" w:hAnsiTheme="minorHAnsi"/>
                  <w:lang w:val="en-US"/>
                </w:rPr>
                <w:t xml:space="preserve"> overdimension</w:t>
              </w:r>
            </w:ins>
            <w:ins w:id="192" w:author="Ericsson" w:date="2020-12-21T11:50:00Z">
              <w:r w:rsidR="00D1342A">
                <w:rPr>
                  <w:rFonts w:asciiTheme="minorHAnsi" w:hAnsiTheme="minorHAnsi"/>
                  <w:lang w:val="en-US"/>
                </w:rPr>
                <w:t>ing</w:t>
              </w:r>
            </w:ins>
            <w:ins w:id="193" w:author="Ericsson" w:date="2020-12-21T11:49:00Z">
              <w:r w:rsidR="00D1342A">
                <w:rPr>
                  <w:rFonts w:asciiTheme="minorHAnsi" w:hAnsiTheme="minorHAnsi"/>
                  <w:lang w:val="en-US"/>
                </w:rPr>
                <w:t xml:space="preserve"> the </w:t>
              </w:r>
            </w:ins>
            <w:ins w:id="194" w:author="Ericsson" w:date="2020-12-21T11:50:00Z">
              <w:r w:rsidR="00B6410A">
                <w:rPr>
                  <w:rFonts w:asciiTheme="minorHAnsi" w:hAnsiTheme="minorHAnsi"/>
                  <w:lang w:val="en-US"/>
                </w:rPr>
                <w:t xml:space="preserve">capacity of </w:t>
              </w:r>
              <w:r w:rsidR="00D1342A">
                <w:rPr>
                  <w:rFonts w:asciiTheme="minorHAnsi" w:hAnsiTheme="minorHAnsi"/>
                  <w:lang w:val="en-US"/>
                </w:rPr>
                <w:t xml:space="preserve">target CU </w:t>
              </w:r>
              <w:r w:rsidR="00B6410A">
                <w:rPr>
                  <w:rFonts w:asciiTheme="minorHAnsi" w:hAnsiTheme="minorHAnsi"/>
                  <w:lang w:val="en-US"/>
                </w:rPr>
                <w:t xml:space="preserve">and overprovisioning radio resources, </w:t>
              </w:r>
              <w:r w:rsidR="00D1342A">
                <w:rPr>
                  <w:rFonts w:asciiTheme="minorHAnsi" w:hAnsiTheme="minorHAnsi"/>
                  <w:lang w:val="en-US"/>
                </w:rPr>
                <w:t>as CHO would imply.</w:t>
              </w:r>
            </w:ins>
          </w:p>
          <w:p w14:paraId="642892AF" w14:textId="77777777" w:rsidR="00487799" w:rsidRPr="00487799" w:rsidRDefault="004F20FE" w:rsidP="00487799">
            <w:pPr>
              <w:pStyle w:val="afb"/>
              <w:numPr>
                <w:ilvl w:val="0"/>
                <w:numId w:val="41"/>
              </w:numPr>
              <w:rPr>
                <w:ins w:id="195" w:author="Ericsson" w:date="2020-12-21T12:36:00Z"/>
                <w:rFonts w:asciiTheme="minorHAnsi" w:hAnsiTheme="minorHAnsi"/>
                <w:b/>
                <w:bCs/>
                <w:lang w:val="en-US"/>
              </w:rPr>
            </w:pPr>
            <w:ins w:id="196" w:author="Ericsson" w:date="2020-12-21T11:49:00Z">
              <w:r>
                <w:rPr>
                  <w:rFonts w:asciiTheme="minorHAnsi" w:hAnsiTheme="minorHAnsi"/>
                  <w:b/>
                  <w:bCs/>
                  <w:lang w:val="en-US"/>
                </w:rPr>
                <w:t xml:space="preserve">Shortcomings: </w:t>
              </w:r>
              <w:r w:rsidRPr="008C4E8D">
                <w:rPr>
                  <w:rFonts w:asciiTheme="minorHAnsi" w:hAnsiTheme="minorHAnsi"/>
                  <w:lang w:val="en-US"/>
                </w:rPr>
                <w:t>Needs potential high amount of signaling to fetch the context and update it. Note however, that such signaling is present also in the CHO-based solution</w:t>
              </w:r>
            </w:ins>
          </w:p>
          <w:p w14:paraId="5E6A5A93" w14:textId="4245CC3C" w:rsidR="004E0745" w:rsidRPr="00480EC8" w:rsidRDefault="004F20FE">
            <w:pPr>
              <w:pStyle w:val="afb"/>
              <w:numPr>
                <w:ilvl w:val="0"/>
                <w:numId w:val="41"/>
              </w:numPr>
              <w:rPr>
                <w:b/>
                <w:bCs/>
              </w:rPr>
              <w:pPrChange w:id="197" w:author="Ericsson" w:date="2020-12-21T13:13:00Z">
                <w:pPr/>
              </w:pPrChange>
            </w:pPr>
            <w:ins w:id="198" w:author="Ericsson" w:date="2020-12-21T11:49:00Z">
              <w:r w:rsidRPr="0026158E">
                <w:rPr>
                  <w:b/>
                  <w:bCs/>
                  <w:lang w:val="en-US"/>
                </w:rPr>
                <w:t xml:space="preserve">Delta over CHO: </w:t>
              </w:r>
            </w:ins>
            <w:ins w:id="199" w:author="Ericsson" w:date="2020-12-21T11:51:00Z">
              <w:r w:rsidR="00A242F2" w:rsidRPr="0026158E">
                <w:rPr>
                  <w:lang w:val="en-US"/>
                </w:rPr>
                <w:t>No need for resource reservation, and overdimensioning target cap</w:t>
              </w:r>
              <w:r w:rsidR="00A242F2" w:rsidRPr="005324A6">
                <w:rPr>
                  <w:lang w:val="en-US"/>
                </w:rPr>
                <w:t>aci</w:t>
              </w:r>
            </w:ins>
            <w:ins w:id="200" w:author="Ericsson" w:date="2020-12-21T11:52:00Z">
              <w:r w:rsidR="00A242F2" w:rsidRPr="005324A6">
                <w:rPr>
                  <w:lang w:val="en-US"/>
                </w:rPr>
                <w:t xml:space="preserve">ty and resources. </w:t>
              </w:r>
              <w:r w:rsidR="00A242F2" w:rsidRPr="00487799">
                <w:t>If resource reservation is assumed to be waived,</w:t>
              </w:r>
            </w:ins>
            <w:ins w:id="201" w:author="Ericsson" w:date="2020-12-21T11:49:00Z">
              <w:r w:rsidRPr="0026158E">
                <w:t xml:space="preserve"> the CHO solution implies that the IAB node connects to the target CU without being really admitted, since the IAB node sends RRCReconfigurationComplete when CHO is triggered.</w:t>
              </w:r>
            </w:ins>
            <w:ins w:id="202" w:author="Ericsson" w:date="2020-12-21T13:21:00Z">
              <w:r w:rsidR="00180C7F" w:rsidRPr="00180C7F">
                <w:rPr>
                  <w:lang w:val="en-US"/>
                  <w:rPrChange w:id="203" w:author="Ericsson" w:date="2020-12-21T13:21:00Z">
                    <w:rPr>
                      <w:lang w:val="sv-SE"/>
                    </w:rPr>
                  </w:rPrChange>
                </w:rPr>
                <w:t xml:space="preserve"> </w:t>
              </w:r>
              <w:r w:rsidR="00180C7F">
                <w:rPr>
                  <w:lang w:val="sv-SE"/>
                </w:rPr>
                <w:t>This can be avoided with the proposed solution.</w:t>
              </w:r>
            </w:ins>
          </w:p>
        </w:tc>
      </w:tr>
      <w:tr w:rsidR="00FF50AE" w:rsidRPr="00017087" w14:paraId="30085E5A" w14:textId="77777777" w:rsidTr="009C2B49">
        <w:tc>
          <w:tcPr>
            <w:tcW w:w="1975" w:type="dxa"/>
          </w:tcPr>
          <w:p w14:paraId="7EF11E7B" w14:textId="4C7BC9E4" w:rsidR="00FF50AE" w:rsidRPr="00FF50AE" w:rsidRDefault="00FF50AE" w:rsidP="00FF50AE">
            <w:pPr>
              <w:rPr>
                <w:rFonts w:eastAsia="맑은 고딕" w:hint="eastAsia"/>
                <w:b/>
                <w:bCs/>
              </w:rPr>
            </w:pPr>
            <w:ins w:id="204" w:author="Samsung (June Hwang)" w:date="2020-12-22T17:04:00Z">
              <w:r>
                <w:rPr>
                  <w:rFonts w:eastAsia="맑은 고딕"/>
                  <w:b/>
                  <w:bCs/>
                </w:rPr>
                <w:lastRenderedPageBreak/>
                <w:t>S</w:t>
              </w:r>
              <w:r>
                <w:rPr>
                  <w:rFonts w:eastAsia="맑은 고딕" w:hint="eastAsia"/>
                  <w:b/>
                  <w:bCs/>
                </w:rPr>
                <w:t xml:space="preserve">amsung </w:t>
              </w:r>
            </w:ins>
          </w:p>
        </w:tc>
        <w:tc>
          <w:tcPr>
            <w:tcW w:w="7654" w:type="dxa"/>
          </w:tcPr>
          <w:p w14:paraId="43FD1967" w14:textId="77777777" w:rsidR="00FF50AE" w:rsidRDefault="00FF50AE" w:rsidP="00FF50AE">
            <w:pPr>
              <w:rPr>
                <w:ins w:id="205" w:author="Samsung (June Hwang)" w:date="2020-12-22T17:04:00Z"/>
                <w:rFonts w:eastAsia="맑은 고딕"/>
                <w:b/>
                <w:bCs/>
              </w:rPr>
            </w:pPr>
            <w:ins w:id="206" w:author="Samsung (June Hwang)" w:date="2020-12-22T17:04:00Z">
              <w:r>
                <w:rPr>
                  <w:rFonts w:eastAsia="맑은 고딕"/>
                  <w:b/>
                  <w:bCs/>
                </w:rPr>
                <w:t>W</w:t>
              </w:r>
              <w:r>
                <w:rPr>
                  <w:rFonts w:eastAsia="맑은 고딕" w:hint="eastAsia"/>
                  <w:b/>
                  <w:bCs/>
                </w:rPr>
                <w:t xml:space="preserve">e </w:t>
              </w:r>
              <w:r>
                <w:rPr>
                  <w:rFonts w:eastAsia="맑은 고딕"/>
                  <w:b/>
                  <w:bCs/>
                </w:rPr>
                <w:t xml:space="preserve">assume rapporteur suggest to use the genuine RRC based CHO procedure where there is no preconfiguration on DU related configurations (which was done via F1AP signaling in legacy). Based on this assumption, We agree with rapporteur in most of aspects of baseline CHO. </w:t>
              </w:r>
            </w:ins>
          </w:p>
          <w:p w14:paraId="5FC45BA2" w14:textId="77777777" w:rsidR="00FF50AE" w:rsidRDefault="00FF50AE" w:rsidP="00FF50AE">
            <w:pPr>
              <w:rPr>
                <w:ins w:id="207" w:author="Samsung (June Hwang)" w:date="2020-12-22T17:04:00Z"/>
                <w:rFonts w:eastAsia="맑은 고딕"/>
                <w:b/>
                <w:bCs/>
              </w:rPr>
            </w:pPr>
            <w:ins w:id="208" w:author="Samsung (June Hwang)" w:date="2020-12-22T17:04:00Z">
              <w:r>
                <w:rPr>
                  <w:rFonts w:eastAsia="맑은 고딕"/>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upto DU’s decision. </w:t>
              </w:r>
            </w:ins>
          </w:p>
          <w:p w14:paraId="032B527E" w14:textId="0AFC402E" w:rsidR="00FF50AE" w:rsidRPr="00FF50AE" w:rsidRDefault="00FF50AE" w:rsidP="00FF50AE">
            <w:pPr>
              <w:rPr>
                <w:rFonts w:eastAsia="맑은 고딕" w:hint="eastAsia"/>
                <w:b/>
                <w:bCs/>
              </w:rPr>
            </w:pPr>
            <w:ins w:id="209" w:author="Samsung (June Hwang)" w:date="2020-12-22T17:04:00Z">
              <w:r>
                <w:rPr>
                  <w:rFonts w:eastAsia="맑은 고딕" w:hint="eastAsia"/>
                  <w:b/>
                  <w:bCs/>
                </w:rPr>
                <w:t>Regarding Ericsson</w:t>
              </w:r>
              <w:r>
                <w:rPr>
                  <w:rFonts w:eastAsia="맑은 고딕"/>
                  <w:b/>
                  <w:bCs/>
                </w:rPr>
                <w:t>’s proposal, we think this is almost same as legacy RRCReestablishment procedure except context fetch. Even with context fetch, as rapporteur commented, still Du might not admit the migrating IAB node due to the required resource amount. The case using CHO also can handle the not admitting case by RRCrelease or HO command after CHO complete msg (i.e., RRCReconfigurationComplete).</w:t>
              </w:r>
            </w:ins>
          </w:p>
        </w:tc>
      </w:tr>
      <w:tr w:rsidR="00FF50AE" w:rsidRPr="00017087" w14:paraId="08482EA1" w14:textId="77777777" w:rsidTr="009C2B49">
        <w:tc>
          <w:tcPr>
            <w:tcW w:w="1975" w:type="dxa"/>
          </w:tcPr>
          <w:p w14:paraId="2E5FCDB7" w14:textId="77777777" w:rsidR="00FF50AE" w:rsidRPr="00A43C8A" w:rsidRDefault="00FF50AE" w:rsidP="00FF50AE">
            <w:pPr>
              <w:rPr>
                <w:b/>
                <w:bCs/>
              </w:rPr>
            </w:pPr>
          </w:p>
        </w:tc>
        <w:tc>
          <w:tcPr>
            <w:tcW w:w="7654" w:type="dxa"/>
          </w:tcPr>
          <w:p w14:paraId="2C63B5F4" w14:textId="77777777" w:rsidR="00FF50AE" w:rsidRPr="00A43C8A" w:rsidRDefault="00FF50AE" w:rsidP="00FF50AE">
            <w:pPr>
              <w:rPr>
                <w:b/>
                <w:bCs/>
              </w:rPr>
            </w:pPr>
          </w:p>
        </w:tc>
      </w:tr>
    </w:tbl>
    <w:p w14:paraId="4E4831CF" w14:textId="77777777" w:rsidR="000E0BE1" w:rsidRPr="00A43C8A" w:rsidRDefault="000E0BE1" w:rsidP="000E0BE1"/>
    <w:p w14:paraId="639FED24" w14:textId="7CC936CC" w:rsidR="00170537" w:rsidRPr="00A43C8A" w:rsidRDefault="000D6361" w:rsidP="000D6361">
      <w:pPr>
        <w:pStyle w:val="2"/>
        <w:numPr>
          <w:ilvl w:val="0"/>
          <w:numId w:val="0"/>
        </w:numPr>
      </w:pPr>
      <w:r w:rsidRPr="00A43C8A">
        <w:t xml:space="preserve">2.2 </w:t>
      </w:r>
      <w:r w:rsidR="00170537" w:rsidRPr="00A43C8A">
        <w:t xml:space="preserve">RLF </w:t>
      </w:r>
      <w:r w:rsidR="00A5590C" w:rsidRPr="00A43C8A">
        <w:t>i</w:t>
      </w:r>
      <w:r w:rsidR="00170537" w:rsidRPr="00A43C8A">
        <w:t>ndication</w:t>
      </w:r>
      <w:r w:rsidR="00A5590C" w:rsidRPr="00A43C8A">
        <w:t>/handling</w:t>
      </w:r>
    </w:p>
    <w:p w14:paraId="5EA9821A" w14:textId="0BC1380C" w:rsidR="004E4FF0" w:rsidRPr="00017087" w:rsidRDefault="00E0112F" w:rsidP="004E4FF0">
      <w:pPr>
        <w:rPr>
          <w:rPrChange w:id="210" w:author="Ericsson" w:date="2020-12-21T13:19:00Z">
            <w:rPr/>
          </w:rPrChange>
        </w:rPr>
      </w:pPr>
      <w:r w:rsidRPr="00BA494C">
        <w:t xml:space="preserve">RAN2 agreed to discuss enhancements to RLF indication/handling with the focus on the reduction of service interruption after BH RLF. </w:t>
      </w:r>
      <w:r w:rsidR="003B355D" w:rsidRPr="00017087">
        <w:rPr>
          <w:rPrChange w:id="211" w:author="Ericsson" w:date="2020-12-21T13:19:00Z">
            <w:rPr/>
          </w:rPrChange>
        </w:rPr>
        <w:t>In prior</w:t>
      </w:r>
      <w:r w:rsidRPr="00017087">
        <w:rPr>
          <w:rPrChange w:id="212" w:author="Ericsson" w:date="2020-12-21T13:19:00Z">
            <w:rPr/>
          </w:rPrChange>
        </w:rPr>
        <w:t xml:space="preserve"> email discussions</w:t>
      </w:r>
      <w:r w:rsidR="003B355D" w:rsidRPr="00017087">
        <w:rPr>
          <w:rPrChange w:id="213" w:author="Ericsson" w:date="2020-12-21T13:19:00Z">
            <w:rPr/>
          </w:rPrChange>
        </w:rPr>
        <w:t xml:space="preserve">, many companies </w:t>
      </w:r>
      <w:r w:rsidR="00B96753" w:rsidRPr="00017087">
        <w:rPr>
          <w:rPrChange w:id="214" w:author="Ericsson" w:date="2020-12-21T13:19:00Z">
            <w:rPr/>
          </w:rPrChange>
        </w:rPr>
        <w:t>shared the view that</w:t>
      </w:r>
      <w:r w:rsidR="003B355D" w:rsidRPr="00017087">
        <w:rPr>
          <w:rPrChange w:id="215" w:author="Ericsson" w:date="2020-12-21T13:19:00Z">
            <w:rPr/>
          </w:rPrChange>
        </w:rPr>
        <w:t xml:space="preserve"> </w:t>
      </w:r>
      <w:r w:rsidRPr="00017087">
        <w:rPr>
          <w:rPrChange w:id="216" w:author="Ericsson" w:date="2020-12-21T13:19:00Z">
            <w:rPr/>
          </w:rPrChange>
        </w:rPr>
        <w:t>type 2/3 RLF indications</w:t>
      </w:r>
      <w:r w:rsidR="00091653" w:rsidRPr="00017087">
        <w:rPr>
          <w:rPrChange w:id="217" w:author="Ericsson" w:date="2020-12-21T13:19:00Z">
            <w:rPr/>
          </w:rPrChange>
        </w:rPr>
        <w:t xml:space="preserve"> </w:t>
      </w:r>
      <w:r w:rsidR="003B355D" w:rsidRPr="00017087">
        <w:rPr>
          <w:rPrChange w:id="218" w:author="Ericsson" w:date="2020-12-21T13:19:00Z">
            <w:rPr/>
          </w:rPrChange>
        </w:rPr>
        <w:t>could reduce service interruption after BH RLF</w:t>
      </w:r>
      <w:r w:rsidR="004E4FF0" w:rsidRPr="00017087">
        <w:rPr>
          <w:rPrChange w:id="219" w:author="Ericsson" w:date="2020-12-21T13:19:00Z">
            <w:rPr/>
          </w:rPrChange>
        </w:rPr>
        <w:t>. As a reminder, these indications are defined as:</w:t>
      </w:r>
    </w:p>
    <w:p w14:paraId="27F0F8C3" w14:textId="77777777" w:rsidR="004E4FF0" w:rsidRPr="00FF50AE" w:rsidRDefault="004E4FF0" w:rsidP="004E4FF0">
      <w:pPr>
        <w:spacing w:afterLines="60" w:after="144"/>
        <w:ind w:left="420"/>
      </w:pPr>
      <w:r w:rsidRPr="00017087">
        <w:rPr>
          <w:b/>
          <w:bCs/>
          <w:rPrChange w:id="220" w:author="Ericsson" w:date="2020-12-21T13:19:00Z">
            <w:rPr>
              <w:b/>
              <w:bCs/>
            </w:rPr>
          </w:rPrChange>
        </w:rPr>
        <w:t>Type 2 – “Trying to recover”:</w:t>
      </w:r>
      <w:r w:rsidRPr="00017087">
        <w:rPr>
          <w:rPrChange w:id="221" w:author="Ericsson" w:date="2020-12-21T13:19:00Z">
            <w:rPr/>
          </w:rPrChange>
        </w:rPr>
        <w:t xml:space="preserve"> Indication that BH link RLF is detected, and </w:t>
      </w:r>
      <w:commentRangeStart w:id="222"/>
      <w:r w:rsidRPr="00017087">
        <w:rPr>
          <w:rPrChange w:id="223" w:author="Ericsson" w:date="2020-12-21T13:19:00Z">
            <w:rPr/>
          </w:rPrChange>
        </w:rPr>
        <w:t xml:space="preserve">the child IAB-node </w:t>
      </w:r>
      <w:commentRangeEnd w:id="222"/>
      <w:r w:rsidR="00FF50AE">
        <w:rPr>
          <w:rStyle w:val="af7"/>
          <w:lang w:val="zh-CN"/>
        </w:rPr>
        <w:commentReference w:id="222"/>
      </w:r>
      <w:r w:rsidRPr="00FF50AE">
        <w:t xml:space="preserve">is attempting to recover from it. </w:t>
      </w:r>
    </w:p>
    <w:p w14:paraId="62841818" w14:textId="77777777" w:rsidR="004E4FF0" w:rsidRPr="00FF50AE" w:rsidRDefault="004E4FF0" w:rsidP="004E4FF0">
      <w:pPr>
        <w:spacing w:afterLines="60" w:after="144"/>
        <w:ind w:left="420"/>
      </w:pPr>
      <w:r w:rsidRPr="00FF50AE">
        <w:rPr>
          <w:b/>
          <w:bCs/>
        </w:rPr>
        <w:t>Type 3 – “BH link recovered”:</w:t>
      </w:r>
      <w:r w:rsidRPr="00FF50AE">
        <w:t xml:space="preserve"> Indication that the BH link successfully recovers from RLF.</w:t>
      </w:r>
    </w:p>
    <w:p w14:paraId="4CCEE40D" w14:textId="74C1116C" w:rsidR="00B96753" w:rsidRPr="00017087" w:rsidRDefault="004E4FF0" w:rsidP="00B96753">
      <w:pPr>
        <w:rPr>
          <w:rPrChange w:id="224" w:author="Ericsson" w:date="2020-12-21T13:19:00Z">
            <w:rPr/>
          </w:rPrChange>
        </w:rPr>
      </w:pPr>
      <w:r w:rsidRPr="00BA494C">
        <w:t>The</w:t>
      </w:r>
      <w:r w:rsidR="00B96753" w:rsidRPr="00BA494C">
        <w:t xml:space="preserve"> following </w:t>
      </w:r>
      <w:r w:rsidRPr="00017087">
        <w:rPr>
          <w:rPrChange w:id="225" w:author="Ericsson" w:date="2020-12-21T13:19:00Z">
            <w:rPr/>
          </w:rPrChange>
        </w:rPr>
        <w:t>behaviors to type-2 RLF indication were</w:t>
      </w:r>
      <w:r w:rsidR="00B96753" w:rsidRPr="00017087">
        <w:rPr>
          <w:rPrChange w:id="226" w:author="Ericsson" w:date="2020-12-21T13:19:00Z">
            <w:rPr/>
          </w:rPrChange>
        </w:rPr>
        <w:t xml:space="preserve"> pro</w:t>
      </w:r>
      <w:r w:rsidR="004D65F0" w:rsidRPr="00017087">
        <w:rPr>
          <w:rPrChange w:id="227" w:author="Ericsson" w:date="2020-12-21T13:19:00Z">
            <w:rPr/>
          </w:rPrChange>
        </w:rPr>
        <w:t>po</w:t>
      </w:r>
      <w:r w:rsidR="00B96753" w:rsidRPr="00017087">
        <w:rPr>
          <w:rPrChange w:id="228" w:author="Ericsson" w:date="2020-12-21T13:19:00Z">
            <w:rPr/>
          </w:rPrChange>
        </w:rPr>
        <w:t>sed:</w:t>
      </w:r>
    </w:p>
    <w:p w14:paraId="380F9CBE" w14:textId="77777777" w:rsidR="00B96753" w:rsidRPr="00107CC6" w:rsidRDefault="00B96753" w:rsidP="00B96753">
      <w:pPr>
        <w:pStyle w:val="afb"/>
        <w:numPr>
          <w:ilvl w:val="0"/>
          <w:numId w:val="22"/>
        </w:numPr>
        <w:rPr>
          <w:lang w:val="en-US"/>
        </w:rPr>
      </w:pPr>
      <w:r>
        <w:rPr>
          <w:rFonts w:eastAsia="DengXian"/>
          <w:lang w:val="en-US"/>
        </w:rPr>
        <w:t xml:space="preserve">Local rerouting to alternative paths (this will be discussed here, not in local rerouting section), </w:t>
      </w:r>
    </w:p>
    <w:p w14:paraId="49FCEC94" w14:textId="77777777" w:rsidR="00B96753" w:rsidRPr="003B355D" w:rsidRDefault="00B96753" w:rsidP="00B96753">
      <w:pPr>
        <w:pStyle w:val="afb"/>
        <w:numPr>
          <w:ilvl w:val="0"/>
          <w:numId w:val="22"/>
        </w:numPr>
      </w:pPr>
      <w:r>
        <w:rPr>
          <w:rFonts w:eastAsia="DengXian" w:hint="eastAsia"/>
          <w:lang w:val="en-US"/>
        </w:rPr>
        <w:t>E</w:t>
      </w:r>
      <w:r>
        <w:rPr>
          <w:rFonts w:eastAsia="DengXian"/>
          <w:lang w:val="en-US"/>
        </w:rPr>
        <w:t xml:space="preserve">arly RLF reestablishment, </w:t>
      </w:r>
    </w:p>
    <w:p w14:paraId="070CD584" w14:textId="77777777" w:rsidR="00B96753" w:rsidRPr="00107CC6" w:rsidRDefault="00B96753" w:rsidP="00B96753">
      <w:pPr>
        <w:pStyle w:val="afb"/>
        <w:numPr>
          <w:ilvl w:val="0"/>
          <w:numId w:val="22"/>
        </w:numPr>
        <w:rPr>
          <w:lang w:val="en-US"/>
        </w:rPr>
      </w:pPr>
      <w:r>
        <w:rPr>
          <w:rFonts w:eastAsia="SimSun"/>
          <w:lang w:val="en-US"/>
        </w:rPr>
        <w:t>E</w:t>
      </w:r>
      <w:r w:rsidRPr="00107CC6">
        <w:rPr>
          <w:rFonts w:eastAsia="SimSun"/>
          <w:lang w:val="en-US"/>
        </w:rPr>
        <w:t>arly measurement of neighboring cells for potential re-establishment</w:t>
      </w:r>
    </w:p>
    <w:p w14:paraId="1267E413" w14:textId="77777777" w:rsidR="00B96753" w:rsidRPr="00107CC6" w:rsidRDefault="00B96753" w:rsidP="00B96753">
      <w:pPr>
        <w:pStyle w:val="afb"/>
        <w:numPr>
          <w:ilvl w:val="0"/>
          <w:numId w:val="22"/>
        </w:numPr>
        <w:rPr>
          <w:lang w:val="en-US"/>
        </w:rPr>
      </w:pPr>
      <w:r>
        <w:rPr>
          <w:lang w:val="en-US"/>
        </w:rPr>
        <w:t>Trigger of CHO execution (this will be discussed here, not in CHO section)</w:t>
      </w:r>
    </w:p>
    <w:p w14:paraId="36A56C71" w14:textId="77777777" w:rsidR="00B96753" w:rsidRPr="00107CC6" w:rsidRDefault="00B96753" w:rsidP="00B96753">
      <w:pPr>
        <w:pStyle w:val="afb"/>
        <w:numPr>
          <w:ilvl w:val="0"/>
          <w:numId w:val="22"/>
        </w:numPr>
        <w:rPr>
          <w:lang w:val="en-US"/>
        </w:rPr>
      </w:pPr>
      <w:r>
        <w:rPr>
          <w:rFonts w:eastAsia="DengXian" w:hint="eastAsia"/>
          <w:lang w:val="en-US"/>
        </w:rPr>
        <w:t>D</w:t>
      </w:r>
      <w:r>
        <w:rPr>
          <w:rFonts w:eastAsia="DengXian"/>
          <w:lang w:val="en-US"/>
        </w:rPr>
        <w:t>iscontinuation/reduction of UL scheduling requests</w:t>
      </w:r>
      <w:r w:rsidRPr="00107CC6">
        <w:rPr>
          <w:lang w:val="en-US"/>
        </w:rPr>
        <w:t xml:space="preserve"> </w:t>
      </w:r>
    </w:p>
    <w:p w14:paraId="16AA8480" w14:textId="26A9E4D0" w:rsidR="008D5701" w:rsidRPr="00A43C8A" w:rsidRDefault="008D5701" w:rsidP="00935E39"/>
    <w:p w14:paraId="5EBBCFE2" w14:textId="67DAFCF1" w:rsidR="008D5701" w:rsidRPr="00FF50AE" w:rsidRDefault="00530885" w:rsidP="00935E39">
      <w:r w:rsidRPr="00A43C8A">
        <w:t>The</w:t>
      </w:r>
      <w:r w:rsidR="008D5701" w:rsidRPr="00A43C8A">
        <w:t xml:space="preserve"> prior discussions</w:t>
      </w:r>
      <w:r w:rsidRPr="00A43C8A">
        <w:t xml:space="preserve"> did not emphasize on the </w:t>
      </w:r>
      <w:r w:rsidR="008D5701" w:rsidRPr="00A43C8A">
        <w:t>problem</w:t>
      </w:r>
      <w:r w:rsidR="00E82EDA" w:rsidRPr="00A43C8A">
        <w:t>s</w:t>
      </w:r>
      <w:r w:rsidR="009F2AC5" w:rsidRPr="00A43C8A">
        <w:t>/issue</w:t>
      </w:r>
      <w:r w:rsidR="00E82EDA" w:rsidRPr="00A43C8A">
        <w:t>s</w:t>
      </w:r>
      <w:r w:rsidR="009F2AC5" w:rsidRPr="00A43C8A">
        <w:t xml:space="preserve"> the</w:t>
      </w:r>
      <w:r w:rsidR="008D5701" w:rsidRPr="00A43C8A">
        <w:t xml:space="preserve"> type-2 RLF indication together with any of these behaviors would address, how effective the solution would be and what shortcomings it might have. </w:t>
      </w:r>
    </w:p>
    <w:p w14:paraId="6EE23E2E" w14:textId="1BBDCA52" w:rsidR="008D5701" w:rsidRPr="00017087" w:rsidRDefault="00530885" w:rsidP="00935E39">
      <w:pPr>
        <w:rPr>
          <w:rPrChange w:id="229" w:author="Ericsson" w:date="2020-12-21T13:19:00Z">
            <w:rPr/>
          </w:rPrChange>
        </w:rPr>
      </w:pPr>
      <w:r w:rsidRPr="00FF50AE">
        <w:t>The following questions aims to illuminate these aspects</w:t>
      </w:r>
      <w:r w:rsidR="00A21635" w:rsidRPr="00FF50AE">
        <w:t xml:space="preserve"> for the solutions already proposed</w:t>
      </w:r>
      <w:r w:rsidRPr="00FF50AE">
        <w:t xml:space="preserve">. </w:t>
      </w:r>
      <w:r w:rsidR="00A21635" w:rsidRPr="00FF50AE">
        <w:t xml:space="preserve">Companies can </w:t>
      </w:r>
      <w:r w:rsidR="00E82EDA" w:rsidRPr="00FF50AE">
        <w:t>discuss additional</w:t>
      </w:r>
      <w:r w:rsidR="00A21635" w:rsidRPr="00BA494C">
        <w:t xml:space="preserve"> problem/solution scenarios with proper assessment</w:t>
      </w:r>
      <w:r w:rsidRPr="00BA494C">
        <w:t>.</w:t>
      </w:r>
    </w:p>
    <w:p w14:paraId="2DDC4909" w14:textId="4B657496" w:rsidR="00016DF7" w:rsidRPr="00017087" w:rsidRDefault="00016DF7" w:rsidP="00016DF7">
      <w:pPr>
        <w:rPr>
          <w:b/>
          <w:bCs/>
          <w:rPrChange w:id="230" w:author="Ericsson" w:date="2020-12-21T13:19:00Z">
            <w:rPr>
              <w:b/>
              <w:bCs/>
            </w:rPr>
          </w:rPrChange>
        </w:rPr>
      </w:pPr>
      <w:r w:rsidRPr="00017087">
        <w:rPr>
          <w:b/>
          <w:bCs/>
          <w:rPrChange w:id="231" w:author="Ericsson" w:date="2020-12-21T13:19:00Z">
            <w:rPr>
              <w:b/>
              <w:bCs/>
            </w:rPr>
          </w:rPrChange>
        </w:rPr>
        <w:t>Q</w:t>
      </w:r>
      <w:r w:rsidR="00DE318F" w:rsidRPr="00017087">
        <w:rPr>
          <w:b/>
          <w:bCs/>
          <w:rPrChange w:id="232" w:author="Ericsson" w:date="2020-12-21T13:19:00Z">
            <w:rPr>
              <w:b/>
              <w:bCs/>
            </w:rPr>
          </w:rPrChange>
        </w:rPr>
        <w:t>2</w:t>
      </w:r>
      <w:r w:rsidRPr="00017087">
        <w:rPr>
          <w:b/>
          <w:bCs/>
          <w:rPrChange w:id="233" w:author="Ericsson" w:date="2020-12-21T13:19:00Z">
            <w:rPr>
              <w:b/>
              <w:bCs/>
            </w:rPr>
          </w:rPrChange>
        </w:rPr>
        <w:t xml:space="preserve">: Please </w:t>
      </w:r>
      <w:r w:rsidR="00CA46DE" w:rsidRPr="00017087">
        <w:rPr>
          <w:b/>
          <w:bCs/>
          <w:rPrChange w:id="234" w:author="Ericsson" w:date="2020-12-21T13:19:00Z">
            <w:rPr>
              <w:b/>
              <w:bCs/>
            </w:rPr>
          </w:rPrChange>
        </w:rPr>
        <w:t>specify</w:t>
      </w:r>
      <w:r w:rsidRPr="00017087">
        <w:rPr>
          <w:b/>
          <w:bCs/>
          <w:rPrChange w:id="235" w:author="Ericsson" w:date="2020-12-21T13:19:00Z">
            <w:rPr>
              <w:b/>
              <w:bCs/>
            </w:rPr>
          </w:rPrChange>
        </w:rPr>
        <w:t xml:space="preserve"> potential problems/issues </w:t>
      </w:r>
      <w:r w:rsidR="00CA46DE" w:rsidRPr="00017087">
        <w:rPr>
          <w:b/>
          <w:bCs/>
          <w:rPrChange w:id="236" w:author="Ericsson" w:date="2020-12-21T13:19:00Z">
            <w:rPr>
              <w:b/>
              <w:bCs/>
            </w:rPr>
          </w:rPrChange>
        </w:rPr>
        <w:t>associated with</w:t>
      </w:r>
      <w:r w:rsidR="00530885" w:rsidRPr="00017087">
        <w:rPr>
          <w:b/>
          <w:bCs/>
          <w:rPrChange w:id="237" w:author="Ericsson" w:date="2020-12-21T13:19:00Z">
            <w:rPr>
              <w:b/>
              <w:bCs/>
            </w:rPr>
          </w:rPrChange>
        </w:rPr>
        <w:t xml:space="preserve"> Rel-16 </w:t>
      </w:r>
      <w:r w:rsidR="00CA46DE" w:rsidRPr="00017087">
        <w:rPr>
          <w:b/>
          <w:bCs/>
          <w:rPrChange w:id="238" w:author="Ericsson" w:date="2020-12-21T13:19:00Z">
            <w:rPr>
              <w:b/>
              <w:bCs/>
            </w:rPr>
          </w:rPrChange>
        </w:rPr>
        <w:t>RLF indication (type-4)</w:t>
      </w:r>
      <w:r w:rsidRPr="00017087">
        <w:rPr>
          <w:b/>
          <w:bCs/>
          <w:rPrChange w:id="239" w:author="Ericsson" w:date="2020-12-21T13:19:00Z">
            <w:rPr>
              <w:b/>
              <w:bCs/>
            </w:rPr>
          </w:rPrChange>
        </w:rPr>
        <w:t xml:space="preserve">, </w:t>
      </w:r>
      <w:r w:rsidR="00CA46DE" w:rsidRPr="00017087">
        <w:rPr>
          <w:b/>
          <w:bCs/>
          <w:rPrChange w:id="240" w:author="Ericsson" w:date="2020-12-21T13:19:00Z">
            <w:rPr>
              <w:b/>
              <w:bCs/>
            </w:rPr>
          </w:rPrChange>
        </w:rPr>
        <w:t>the</w:t>
      </w:r>
      <w:r w:rsidRPr="00017087">
        <w:rPr>
          <w:b/>
          <w:bCs/>
          <w:rPrChange w:id="241" w:author="Ericsson" w:date="2020-12-21T13:19:00Z">
            <w:rPr>
              <w:b/>
              <w:bCs/>
            </w:rPr>
          </w:rPrChange>
        </w:rPr>
        <w:t xml:space="preserve"> potential enhancement</w:t>
      </w:r>
      <w:r w:rsidR="00CA46DE" w:rsidRPr="00017087">
        <w:rPr>
          <w:b/>
          <w:bCs/>
          <w:rPrChange w:id="242" w:author="Ericsson" w:date="2020-12-21T13:19:00Z">
            <w:rPr>
              <w:b/>
              <w:bCs/>
            </w:rPr>
          </w:rPrChange>
        </w:rPr>
        <w:t>s to address each of these problems/issues and asse</w:t>
      </w:r>
      <w:r w:rsidR="002F71B2" w:rsidRPr="00017087">
        <w:rPr>
          <w:b/>
          <w:bCs/>
          <w:rPrChange w:id="243" w:author="Ericsson" w:date="2020-12-21T13:19:00Z">
            <w:rPr>
              <w:b/>
              <w:bCs/>
            </w:rPr>
          </w:rPrChange>
        </w:rPr>
        <w:t>s</w:t>
      </w:r>
      <w:r w:rsidR="00CA46DE" w:rsidRPr="00017087">
        <w:rPr>
          <w:b/>
          <w:bCs/>
          <w:rPrChange w:id="244" w:author="Ericsson" w:date="2020-12-21T13:19:00Z">
            <w:rPr>
              <w:b/>
              <w:bCs/>
            </w:rPr>
          </w:rPrChange>
        </w:rPr>
        <w:t>s</w:t>
      </w:r>
      <w:r w:rsidRPr="00017087">
        <w:rPr>
          <w:b/>
          <w:bCs/>
          <w:rPrChange w:id="245" w:author="Ericsson" w:date="2020-12-21T13:19:00Z">
            <w:rPr>
              <w:b/>
              <w:bCs/>
            </w:rPr>
          </w:rPrChange>
        </w:rPr>
        <w:t xml:space="preserve"> </w:t>
      </w:r>
      <w:r w:rsidR="002F71B2" w:rsidRPr="00017087">
        <w:rPr>
          <w:b/>
          <w:bCs/>
          <w:rPrChange w:id="246" w:author="Ericsson" w:date="2020-12-21T13:19:00Z">
            <w:rPr>
              <w:b/>
              <w:bCs/>
            </w:rPr>
          </w:rPrChange>
        </w:rPr>
        <w:t xml:space="preserve">the </w:t>
      </w:r>
      <w:r w:rsidRPr="00017087">
        <w:rPr>
          <w:b/>
          <w:bCs/>
          <w:rPrChange w:id="247" w:author="Ericsson" w:date="2020-12-21T13:19:00Z">
            <w:rPr>
              <w:b/>
              <w:bCs/>
            </w:rPr>
          </w:rPrChange>
        </w:rPr>
        <w:t xml:space="preserve">efficacy/shortcomings of these enhancements with respect to the problem/issue identified.  </w:t>
      </w:r>
    </w:p>
    <w:tbl>
      <w:tblPr>
        <w:tblStyle w:val="af2"/>
        <w:tblW w:w="0" w:type="auto"/>
        <w:tblLook w:val="04A0" w:firstRow="1" w:lastRow="0" w:firstColumn="1" w:lastColumn="0" w:noHBand="0" w:noVBand="1"/>
      </w:tblPr>
      <w:tblGrid>
        <w:gridCol w:w="1975"/>
        <w:gridCol w:w="7654"/>
      </w:tblGrid>
      <w:tr w:rsidR="007F107E" w14:paraId="12822408" w14:textId="77777777" w:rsidTr="00450B36">
        <w:tc>
          <w:tcPr>
            <w:tcW w:w="1975" w:type="dxa"/>
            <w:shd w:val="clear" w:color="auto" w:fill="66FF99"/>
          </w:tcPr>
          <w:p w14:paraId="374B9231" w14:textId="77777777" w:rsidR="007F107E" w:rsidRDefault="007F107E" w:rsidP="00450B36">
            <w:pPr>
              <w:rPr>
                <w:b/>
                <w:bCs/>
              </w:rPr>
            </w:pPr>
            <w:r>
              <w:rPr>
                <w:b/>
                <w:bCs/>
              </w:rPr>
              <w:t>Company</w:t>
            </w:r>
          </w:p>
        </w:tc>
        <w:tc>
          <w:tcPr>
            <w:tcW w:w="7654" w:type="dxa"/>
            <w:shd w:val="clear" w:color="auto" w:fill="66FF99"/>
          </w:tcPr>
          <w:p w14:paraId="6934327F" w14:textId="77777777" w:rsidR="007F107E" w:rsidRDefault="007F107E" w:rsidP="00450B36">
            <w:pPr>
              <w:rPr>
                <w:b/>
                <w:bCs/>
              </w:rPr>
            </w:pPr>
            <w:r>
              <w:rPr>
                <w:b/>
                <w:bCs/>
              </w:rPr>
              <w:t>Comment</w:t>
            </w:r>
          </w:p>
        </w:tc>
      </w:tr>
      <w:tr w:rsidR="00FB315C" w14:paraId="05D15893" w14:textId="77777777" w:rsidTr="00450B36">
        <w:tc>
          <w:tcPr>
            <w:tcW w:w="1975" w:type="dxa"/>
          </w:tcPr>
          <w:p w14:paraId="25ACFDFB" w14:textId="7A971F3C" w:rsidR="00FB315C" w:rsidRPr="0012587D" w:rsidRDefault="00FB315C" w:rsidP="00FB315C">
            <w:ins w:id="248" w:author="QC-112e1" w:date="2020-12-07T19:24:00Z">
              <w:r>
                <w:t xml:space="preserve">Qualcomm </w:t>
              </w:r>
              <w:r w:rsidRPr="0012587D">
                <w:t>1</w:t>
              </w:r>
            </w:ins>
          </w:p>
        </w:tc>
        <w:tc>
          <w:tcPr>
            <w:tcW w:w="7654" w:type="dxa"/>
          </w:tcPr>
          <w:p w14:paraId="12962833" w14:textId="77777777" w:rsidR="00FB315C" w:rsidRPr="00A43C8A" w:rsidRDefault="00FB315C" w:rsidP="00FB315C">
            <w:pPr>
              <w:rPr>
                <w:ins w:id="249" w:author="QC-112e1" w:date="2020-12-07T19:24:00Z"/>
              </w:rPr>
            </w:pPr>
            <w:ins w:id="250" w:author="QC-112e1" w:date="2020-12-07T19:24:00Z">
              <w:r w:rsidRPr="00A43C8A">
                <w:t xml:space="preserve">1) Problem: In Rel-16 IAB, lower tier IAB-nodes underneath an BH RLF point cannot select an </w:t>
              </w:r>
              <w:r w:rsidRPr="00A43C8A">
                <w:lastRenderedPageBreak/>
                <w:t>alternative UL path they might have since they do not know about the upstream BH RLF.</w:t>
              </w:r>
            </w:ins>
          </w:p>
          <w:p w14:paraId="2590F97B" w14:textId="77777777" w:rsidR="00FB315C" w:rsidRPr="00A43C8A" w:rsidRDefault="00FB315C" w:rsidP="00FB315C">
            <w:pPr>
              <w:rPr>
                <w:ins w:id="251" w:author="QC-112e1" w:date="2020-12-07T19:24:00Z"/>
              </w:rPr>
            </w:pPr>
            <w:ins w:id="252" w:author="QC-112e1" w:date="2020-12-07T19:24:00Z">
              <w:r w:rsidRPr="00FF50AE">
                <w:t xml:space="preserve">2) Enhancement: </w:t>
              </w:r>
              <w:r w:rsidRPr="000E0BE1">
                <w:rPr>
                  <w:lang w:val="en-GB"/>
                </w:rPr>
                <w:t xml:space="preserve">Type 2 indication is used to </w:t>
              </w:r>
              <w:r w:rsidRPr="0012587D">
                <w:rPr>
                  <w:u w:val="single"/>
                  <w:lang w:val="en-GB"/>
                </w:rPr>
                <w:t>trigger local rerouting</w:t>
              </w:r>
              <w:r w:rsidRPr="000E0BE1">
                <w:rPr>
                  <w:lang w:val="en-GB"/>
                </w:rPr>
                <w:t xml:space="preserve"> to</w:t>
              </w:r>
              <w:r>
                <w:rPr>
                  <w:lang w:val="en-GB"/>
                </w:rPr>
                <w:t xml:space="preserve"> </w:t>
              </w:r>
              <w:r w:rsidRPr="000E0BE1">
                <w:rPr>
                  <w:lang w:val="en-GB"/>
                </w:rPr>
                <w:t>redundant paths</w:t>
              </w:r>
              <w:r>
                <w:rPr>
                  <w:lang w:val="en-GB"/>
                </w:rPr>
                <w:t xml:space="preserve"> available</w:t>
              </w:r>
              <w:r w:rsidRPr="000E0BE1">
                <w:rPr>
                  <w:lang w:val="en-GB"/>
                </w:rPr>
                <w:t>.</w:t>
              </w:r>
              <w:r w:rsidRPr="00A43C8A">
                <w:t xml:space="preserve"> The type-2 indication is immediately propagated downstream upon reception so that all descendant nodes can quickly switch to alternative paths.</w:t>
              </w:r>
            </w:ins>
          </w:p>
          <w:p w14:paraId="45BFAC10" w14:textId="77777777" w:rsidR="00FB315C" w:rsidRPr="000E0BE1" w:rsidRDefault="00FB315C" w:rsidP="00FB315C">
            <w:pPr>
              <w:rPr>
                <w:ins w:id="253" w:author="QC-112e1" w:date="2020-12-07T19:24:00Z"/>
              </w:rPr>
            </w:pPr>
            <w:ins w:id="254" w:author="QC-112e1" w:date="2020-12-07T19:24:00Z">
              <w:r w:rsidRPr="000E0BE1">
                <w:t>3) Assessment:</w:t>
              </w:r>
            </w:ins>
          </w:p>
          <w:p w14:paraId="6538CD7C" w14:textId="77777777" w:rsidR="00FB315C" w:rsidRPr="000E0BE1" w:rsidRDefault="00FB315C" w:rsidP="00FB315C">
            <w:pPr>
              <w:pStyle w:val="afb"/>
              <w:numPr>
                <w:ilvl w:val="0"/>
                <w:numId w:val="27"/>
              </w:numPr>
              <w:rPr>
                <w:ins w:id="255" w:author="QC-112e1" w:date="2020-12-07T19:24:00Z"/>
                <w:rFonts w:asciiTheme="minorHAnsi" w:hAnsiTheme="minorHAnsi"/>
                <w:lang w:val="en-GB"/>
              </w:rPr>
            </w:pPr>
            <w:ins w:id="256" w:author="QC-112e1" w:date="2020-12-07T19:24:00Z">
              <w:r w:rsidRPr="000E0BE1">
                <w:rPr>
                  <w:rFonts w:asciiTheme="minorHAnsi" w:hAnsiTheme="minorHAnsi"/>
                  <w:lang w:val="en-US"/>
                </w:rPr>
                <w:t xml:space="preserve">Efficacy of solution: </w:t>
              </w:r>
              <w:r>
                <w:rPr>
                  <w:rFonts w:asciiTheme="minorHAnsi" w:hAnsiTheme="minorHAnsi"/>
                  <w:lang w:val="en-US"/>
                </w:rPr>
                <w:t>Very high since redundant paths can be used to keep BH running. Also, the CU can perform controlled topology adaptation of descendant nodes which is faster than autonomous RLF recovery.</w:t>
              </w:r>
              <w:r w:rsidRPr="000E0BE1">
                <w:rPr>
                  <w:rFonts w:asciiTheme="minorHAnsi" w:hAnsiTheme="minorHAnsi"/>
                  <w:lang w:val="en-GB"/>
                </w:rPr>
                <w:t xml:space="preserve"> </w:t>
              </w:r>
            </w:ins>
          </w:p>
          <w:p w14:paraId="4F2FE88F" w14:textId="77777777" w:rsidR="00FB315C" w:rsidRPr="000E0BE1" w:rsidRDefault="00FB315C" w:rsidP="00FB315C">
            <w:pPr>
              <w:pStyle w:val="afb"/>
              <w:numPr>
                <w:ilvl w:val="0"/>
                <w:numId w:val="27"/>
              </w:numPr>
              <w:rPr>
                <w:ins w:id="257" w:author="QC-112e1" w:date="2020-12-07T19:24:00Z"/>
                <w:rFonts w:asciiTheme="minorHAnsi" w:hAnsiTheme="minorHAnsi"/>
                <w:lang w:val="en-US"/>
              </w:rPr>
            </w:pPr>
            <w:ins w:id="258" w:author="QC-112e1" w:date="2020-12-07T19:24:00Z">
              <w:r w:rsidRPr="000E0BE1">
                <w:rPr>
                  <w:rFonts w:asciiTheme="minorHAnsi" w:hAnsiTheme="minorHAnsi"/>
                  <w:lang w:val="en-GB"/>
                </w:rPr>
                <w:t>Shortcomings of solution: Nothing obvious.</w:t>
              </w:r>
            </w:ins>
          </w:p>
          <w:p w14:paraId="7BF99FF8" w14:textId="77777777" w:rsidR="00FB315C" w:rsidRPr="000E0BE1" w:rsidRDefault="00FB315C" w:rsidP="00FB315C">
            <w:pPr>
              <w:pStyle w:val="afb"/>
              <w:numPr>
                <w:ilvl w:val="0"/>
                <w:numId w:val="27"/>
              </w:numPr>
              <w:rPr>
                <w:ins w:id="259" w:author="QC-112e1" w:date="2020-12-07T19:24:00Z"/>
                <w:rFonts w:asciiTheme="minorHAnsi" w:hAnsiTheme="minorHAnsi"/>
                <w:lang w:val="en-US"/>
              </w:rPr>
            </w:pPr>
            <w:ins w:id="260" w:author="QC-112e1" w:date="2020-12-07T19:24:00Z">
              <w:r w:rsidRPr="000E0BE1">
                <w:rPr>
                  <w:rFonts w:asciiTheme="minorHAnsi" w:hAnsiTheme="minorHAnsi"/>
                  <w:lang w:val="en-US"/>
                </w:rPr>
                <w:t xml:space="preserve">Alternative solution: IAB-DU </w:t>
              </w:r>
              <w:r w:rsidRPr="000E0BE1">
                <w:rPr>
                  <w:rFonts w:asciiTheme="minorHAnsi" w:hAnsiTheme="minorHAnsi"/>
                  <w:i/>
                  <w:iCs/>
                  <w:lang w:val="en-US"/>
                </w:rPr>
                <w:t>above</w:t>
              </w:r>
              <w:r w:rsidRPr="000E0BE1">
                <w:rPr>
                  <w:rFonts w:asciiTheme="minorHAnsi" w:hAnsiTheme="minorHAnsi"/>
                  <w:lang w:val="en-US"/>
                </w:rPr>
                <w:t xml:space="preserve"> the BH RLF </w:t>
              </w:r>
              <w:r>
                <w:rPr>
                  <w:rFonts w:asciiTheme="minorHAnsi" w:hAnsiTheme="minorHAnsi"/>
                  <w:lang w:val="en-US"/>
                </w:rPr>
                <w:t xml:space="preserve">point </w:t>
              </w:r>
              <w:r w:rsidRPr="000E0BE1">
                <w:rPr>
                  <w:rFonts w:asciiTheme="minorHAnsi" w:hAnsiTheme="minorHAnsi"/>
                  <w:lang w:val="en-US"/>
                </w:rPr>
                <w:t>informs the CU about the RLF. In response, the CU uses the redundant paths to lower tier nodes underneath the RLF point to reconfigure the BH routes.</w:t>
              </w:r>
            </w:ins>
          </w:p>
          <w:p w14:paraId="69977BF6" w14:textId="63E4D8A7" w:rsidR="00F202BC" w:rsidRPr="00F202BC" w:rsidRDefault="00F202BC" w:rsidP="00F202BC">
            <w:pPr>
              <w:pStyle w:val="afb"/>
              <w:numPr>
                <w:ilvl w:val="0"/>
                <w:numId w:val="27"/>
              </w:numPr>
              <w:rPr>
                <w:ins w:id="261" w:author="QC-112e1" w:date="2020-12-07T19:26:00Z"/>
              </w:rPr>
            </w:pPr>
            <w:ins w:id="262" w:author="QC-112e1" w:date="2020-12-07T19:26:00Z">
              <w:r w:rsidRPr="00107CC6">
                <w:rPr>
                  <w:lang w:val="en-US"/>
                </w:rPr>
                <w:t xml:space="preserve">Delta over alternative solution: Both solutions accomplish the same. </w:t>
              </w:r>
              <w:r w:rsidRPr="000E0BE1">
                <w:t>Type 2 indication may be faster.</w:t>
              </w:r>
              <w:r w:rsidRPr="00F202BC">
                <w:rPr>
                  <w:lang w:val="en-GB"/>
                </w:rPr>
                <w:t xml:space="preserve"> </w:t>
              </w:r>
            </w:ins>
          </w:p>
          <w:p w14:paraId="78984D10" w14:textId="59C4A2C9" w:rsidR="00F202BC" w:rsidRPr="00FB315C" w:rsidRDefault="00F202BC" w:rsidP="00F202BC"/>
        </w:tc>
      </w:tr>
      <w:tr w:rsidR="00F202BC" w:rsidRPr="009266B8" w14:paraId="586EAF21" w14:textId="77777777" w:rsidTr="00450B36">
        <w:tc>
          <w:tcPr>
            <w:tcW w:w="1975" w:type="dxa"/>
          </w:tcPr>
          <w:p w14:paraId="4B3FB952" w14:textId="00F67B18" w:rsidR="00F202BC" w:rsidRPr="000E0BE1" w:rsidRDefault="00F202BC" w:rsidP="00F202BC">
            <w:ins w:id="263" w:author="QC-112e1" w:date="2020-12-07T19:25:00Z">
              <w:r>
                <w:lastRenderedPageBreak/>
                <w:t xml:space="preserve">Qualcomm </w:t>
              </w:r>
              <w:r w:rsidRPr="000E0BE1">
                <w:t>2</w:t>
              </w:r>
            </w:ins>
          </w:p>
        </w:tc>
        <w:tc>
          <w:tcPr>
            <w:tcW w:w="7654" w:type="dxa"/>
          </w:tcPr>
          <w:p w14:paraId="0ADCF31B" w14:textId="77777777" w:rsidR="00F202BC" w:rsidRPr="00A43C8A" w:rsidRDefault="00F202BC" w:rsidP="00F202BC">
            <w:pPr>
              <w:rPr>
                <w:ins w:id="264" w:author="QC-112e1" w:date="2020-12-07T19:25:00Z"/>
              </w:rPr>
            </w:pPr>
            <w:ins w:id="265" w:author="QC-112e1" w:date="2020-12-07T19:25:00Z">
              <w:r w:rsidRPr="00A43C8A">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59670CCE" w14:textId="77777777" w:rsidR="00F202BC" w:rsidRPr="000E0BE1" w:rsidRDefault="00F202BC" w:rsidP="00F202BC">
            <w:pPr>
              <w:rPr>
                <w:ins w:id="266" w:author="QC-112e1" w:date="2020-12-07T19:25:00Z"/>
                <w:lang w:val="en-GB"/>
              </w:rPr>
            </w:pPr>
            <w:ins w:id="267" w:author="QC-112e1" w:date="2020-12-07T19:25:00Z">
              <w:r w:rsidRPr="00FF50AE">
                <w:t xml:space="preserve">2) Enhancement: </w:t>
              </w:r>
              <w:r w:rsidRPr="000E0BE1">
                <w:rPr>
                  <w:lang w:val="en-GB"/>
                </w:rPr>
                <w:t xml:space="preserve">Type 2 indication is used to </w:t>
              </w:r>
              <w:r w:rsidRPr="0012587D">
                <w:rPr>
                  <w:u w:val="single"/>
                  <w:lang w:val="en-GB"/>
                </w:rPr>
                <w:t>trigger RRC Reestablishment</w:t>
              </w:r>
              <w:r w:rsidRPr="000E0BE1">
                <w:rPr>
                  <w:lang w:val="en-GB"/>
                </w:rPr>
                <w:t>.</w:t>
              </w:r>
            </w:ins>
          </w:p>
          <w:p w14:paraId="61631071" w14:textId="77777777" w:rsidR="00F202BC" w:rsidRPr="000E0BE1" w:rsidRDefault="00F202BC" w:rsidP="00F202BC">
            <w:pPr>
              <w:rPr>
                <w:ins w:id="268" w:author="QC-112e1" w:date="2020-12-07T19:25:00Z"/>
                <w:lang w:val="en-GB"/>
              </w:rPr>
            </w:pPr>
            <w:ins w:id="269" w:author="QC-112e1" w:date="2020-12-07T19:25:00Z">
              <w:r w:rsidRPr="000E0BE1">
                <w:rPr>
                  <w:lang w:val="en-GB"/>
                </w:rPr>
                <w:t xml:space="preserve">3) </w:t>
              </w:r>
              <w:r>
                <w:rPr>
                  <w:lang w:val="en-GB"/>
                </w:rPr>
                <w:t>Assessment</w:t>
              </w:r>
              <w:r w:rsidRPr="000E0BE1">
                <w:rPr>
                  <w:lang w:val="en-GB"/>
                </w:rPr>
                <w:t>:</w:t>
              </w:r>
            </w:ins>
          </w:p>
          <w:p w14:paraId="307A99DD" w14:textId="77777777" w:rsidR="00F202BC" w:rsidRPr="000E0BE1" w:rsidRDefault="00F202BC" w:rsidP="00F202BC">
            <w:pPr>
              <w:pStyle w:val="afb"/>
              <w:numPr>
                <w:ilvl w:val="0"/>
                <w:numId w:val="28"/>
              </w:numPr>
              <w:rPr>
                <w:ins w:id="270" w:author="QC-112e1" w:date="2020-12-07T19:25:00Z"/>
                <w:rFonts w:asciiTheme="minorHAnsi" w:hAnsiTheme="minorHAnsi"/>
                <w:lang w:val="en-GB"/>
              </w:rPr>
            </w:pPr>
            <w:ins w:id="271" w:author="QC-112e1" w:date="2020-12-07T19:25:00Z">
              <w:r w:rsidRPr="000E0BE1">
                <w:rPr>
                  <w:rFonts w:asciiTheme="minorHAnsi" w:hAnsiTheme="minorHAnsi"/>
                  <w:lang w:val="en-US"/>
                </w:rPr>
                <w:t xml:space="preserve">Efficacy of solution: </w:t>
              </w:r>
              <w:r w:rsidRPr="000E0BE1">
                <w:rPr>
                  <w:rFonts w:asciiTheme="minorHAnsi" w:hAnsiTheme="minorHAnsi"/>
                  <w:lang w:val="en-GB"/>
                </w:rPr>
                <w:t xml:space="preserve">In case the IAB-node </w:t>
              </w:r>
              <w:r>
                <w:rPr>
                  <w:rFonts w:asciiTheme="minorHAnsi" w:hAnsiTheme="minorHAnsi"/>
                  <w:lang w:val="en-GB"/>
                </w:rPr>
                <w:t>would have</w:t>
              </w:r>
              <w:r w:rsidRPr="000E0BE1">
                <w:rPr>
                  <w:rFonts w:asciiTheme="minorHAnsi" w:hAnsiTheme="minorHAnsi"/>
                  <w:lang w:val="en-GB"/>
                </w:rPr>
                <w:t xml:space="preserve"> to eventually perform RLF recovery, such recovery can be triggered must faster</w:t>
              </w:r>
              <w:r>
                <w:rPr>
                  <w:rFonts w:asciiTheme="minorHAnsi" w:hAnsiTheme="minorHAnsi"/>
                  <w:lang w:val="en-GB"/>
                </w:rPr>
                <w:t xml:space="preserve"> via type-2 than type-4 indication</w:t>
              </w:r>
              <w:r w:rsidRPr="000E0BE1">
                <w:rPr>
                  <w:rFonts w:asciiTheme="minorHAnsi" w:hAnsiTheme="minorHAnsi"/>
                  <w:lang w:val="en-GB"/>
                </w:rPr>
                <w:t xml:space="preserve">. </w:t>
              </w:r>
              <w:r>
                <w:rPr>
                  <w:rFonts w:asciiTheme="minorHAnsi" w:hAnsiTheme="minorHAnsi"/>
                  <w:lang w:val="en-GB"/>
                </w:rPr>
                <w:t>This implies</w:t>
              </w:r>
              <w:r w:rsidRPr="000E0BE1">
                <w:rPr>
                  <w:rFonts w:asciiTheme="minorHAnsi" w:hAnsiTheme="minorHAnsi"/>
                  <w:lang w:val="en-GB"/>
                </w:rPr>
                <w:t xml:space="preserve"> that the indication </w:t>
              </w:r>
              <w:r>
                <w:rPr>
                  <w:rFonts w:asciiTheme="minorHAnsi" w:hAnsiTheme="minorHAnsi"/>
                  <w:lang w:val="en-GB"/>
                </w:rPr>
                <w:t>is</w:t>
              </w:r>
              <w:r w:rsidRPr="000E0BE1">
                <w:rPr>
                  <w:rFonts w:asciiTheme="minorHAnsi" w:hAnsiTheme="minorHAnsi"/>
                  <w:lang w:val="en-GB"/>
                </w:rPr>
                <w:t xml:space="preserve"> quickly propagated hop-by-hop.</w:t>
              </w:r>
            </w:ins>
          </w:p>
          <w:p w14:paraId="6A6D92D1" w14:textId="77777777" w:rsidR="00F202BC" w:rsidRPr="000E0BE1" w:rsidRDefault="00F202BC" w:rsidP="00F202BC">
            <w:pPr>
              <w:pStyle w:val="afb"/>
              <w:numPr>
                <w:ilvl w:val="0"/>
                <w:numId w:val="28"/>
              </w:numPr>
              <w:rPr>
                <w:ins w:id="272" w:author="QC-112e1" w:date="2020-12-07T19:25:00Z"/>
                <w:rFonts w:asciiTheme="minorHAnsi" w:hAnsiTheme="minorHAnsi"/>
                <w:lang w:val="en-US"/>
              </w:rPr>
            </w:pPr>
            <w:ins w:id="273" w:author="QC-112e1" w:date="2020-12-07T19:25:00Z">
              <w:r w:rsidRPr="000E0BE1">
                <w:rPr>
                  <w:rFonts w:asciiTheme="minorHAnsi" w:hAnsiTheme="minorHAnsi"/>
                  <w:lang w:val="en-GB"/>
                </w:rPr>
                <w:t xml:space="preserve">Shortcomings of solution: </w:t>
              </w:r>
              <w:r w:rsidRPr="000E0BE1">
                <w:rPr>
                  <w:rFonts w:asciiTheme="minorHAnsi" w:hAnsiTheme="minorHAnsi"/>
                  <w:lang w:val="en-US"/>
                </w:rPr>
                <w:t xml:space="preserve">The solution </w:t>
              </w:r>
              <w:r>
                <w:rPr>
                  <w:rFonts w:asciiTheme="minorHAnsi" w:hAnsiTheme="minorHAnsi"/>
                  <w:lang w:val="en-US"/>
                </w:rPr>
                <w:t>may cause</w:t>
              </w:r>
              <w:r w:rsidRPr="000E0BE1">
                <w:rPr>
                  <w:rFonts w:asciiTheme="minorHAnsi" w:hAnsiTheme="minorHAnsi"/>
                  <w:lang w:val="en-US"/>
                </w:rPr>
                <w:t xml:space="preserve"> uncontrolled, catastrophic behavior if type-2 indication is flooded across the subtree since all nodes simultaneously try to recover. This may </w:t>
              </w:r>
              <w:r>
                <w:rPr>
                  <w:rFonts w:asciiTheme="minorHAnsi" w:hAnsiTheme="minorHAnsi"/>
                  <w:lang w:val="en-US"/>
                </w:rPr>
                <w:t>have adverse effects on recovery time</w:t>
              </w:r>
              <w:r w:rsidRPr="000E0BE1">
                <w:rPr>
                  <w:rFonts w:asciiTheme="minorHAnsi" w:hAnsiTheme="minorHAnsi"/>
                  <w:lang w:val="en-US"/>
                </w:rPr>
                <w:t>. Also, type-3 and type-4 indications would be ineffective since all nodes have already disconnected from their former parents after reception of type-2 indication.</w:t>
              </w:r>
            </w:ins>
          </w:p>
          <w:p w14:paraId="08A64C79" w14:textId="77777777" w:rsidR="00F202BC" w:rsidRPr="000E0BE1" w:rsidRDefault="00F202BC" w:rsidP="00F202BC">
            <w:pPr>
              <w:pStyle w:val="afb"/>
              <w:numPr>
                <w:ilvl w:val="0"/>
                <w:numId w:val="28"/>
              </w:numPr>
              <w:rPr>
                <w:ins w:id="274" w:author="QC-112e1" w:date="2020-12-07T19:25:00Z"/>
                <w:rFonts w:asciiTheme="minorHAnsi" w:hAnsiTheme="minorHAnsi"/>
                <w:lang w:val="en-US"/>
              </w:rPr>
            </w:pPr>
            <w:ins w:id="275" w:author="QC-112e1" w:date="2020-12-07T19:25:00Z">
              <w:r w:rsidRPr="000E0BE1">
                <w:rPr>
                  <w:rFonts w:asciiTheme="minorHAnsi" w:hAnsiTheme="minorHAnsi"/>
                  <w:lang w:val="en-US"/>
                </w:rPr>
                <w:t xml:space="preserve">Alternative solution: </w:t>
              </w:r>
              <w:r>
                <w:rPr>
                  <w:rFonts w:asciiTheme="minorHAnsi" w:hAnsiTheme="minorHAnsi"/>
                  <w:lang w:val="en-US"/>
                </w:rPr>
                <w:t>Keep</w:t>
              </w:r>
              <w:r w:rsidRPr="000E0BE1">
                <w:rPr>
                  <w:rFonts w:asciiTheme="minorHAnsi" w:hAnsiTheme="minorHAnsi"/>
                  <w:lang w:val="en-US"/>
                </w:rPr>
                <w:t xml:space="preserve"> Rel-16 solution based on type-4</w:t>
              </w:r>
              <w:r>
                <w:rPr>
                  <w:rFonts w:asciiTheme="minorHAnsi" w:hAnsiTheme="minorHAnsi"/>
                  <w:lang w:val="en-US"/>
                </w:rPr>
                <w:t xml:space="preserve"> indication</w:t>
              </w:r>
              <w:r w:rsidRPr="000E0BE1">
                <w:rPr>
                  <w:rFonts w:asciiTheme="minorHAnsi" w:hAnsiTheme="minorHAnsi"/>
                  <w:lang w:val="en-US"/>
                </w:rPr>
                <w:t>.</w:t>
              </w:r>
            </w:ins>
          </w:p>
          <w:p w14:paraId="4AE2EC6C" w14:textId="77777777" w:rsidR="00F202BC" w:rsidRPr="00107CC6" w:rsidRDefault="00F202BC" w:rsidP="00F202BC">
            <w:pPr>
              <w:pStyle w:val="afb"/>
              <w:numPr>
                <w:ilvl w:val="0"/>
                <w:numId w:val="28"/>
              </w:numPr>
              <w:overflowPunct w:val="0"/>
              <w:adjustRightInd w:val="0"/>
              <w:spacing w:before="240"/>
              <w:textAlignment w:val="baseline"/>
              <w:rPr>
                <w:ins w:id="276" w:author="QC-112e1" w:date="2020-12-07T19:25:00Z"/>
                <w:rFonts w:asciiTheme="minorHAnsi" w:hAnsiTheme="minorHAnsi"/>
                <w:lang w:val="en-US"/>
              </w:rPr>
            </w:pPr>
            <w:ins w:id="277" w:author="QC-112e1" w:date="2020-12-07T19:25:00Z">
              <w:r w:rsidRPr="00107CC6">
                <w:rPr>
                  <w:lang w:val="en-US"/>
                </w:rPr>
                <w:t xml:space="preserve">Delta over alternative solution: Type-4-triggered RRC Reestablishment is better behaved and should not be replaced by type-2 RRC Reestablishment.  </w:t>
              </w:r>
            </w:ins>
          </w:p>
          <w:p w14:paraId="66B56849" w14:textId="6542B33C" w:rsidR="00F202BC" w:rsidRPr="00A43C8A" w:rsidRDefault="00F202BC" w:rsidP="00F202BC">
            <w:pPr>
              <w:ind w:left="360"/>
            </w:pPr>
          </w:p>
        </w:tc>
      </w:tr>
      <w:tr w:rsidR="00BD6AD3" w14:paraId="780BF10D" w14:textId="77777777" w:rsidTr="00450B36">
        <w:tc>
          <w:tcPr>
            <w:tcW w:w="1975" w:type="dxa"/>
          </w:tcPr>
          <w:p w14:paraId="7A087400" w14:textId="5ADA5903" w:rsidR="00BD6AD3" w:rsidRDefault="00BD6AD3" w:rsidP="00BD6AD3">
            <w:pPr>
              <w:rPr>
                <w:b/>
                <w:bCs/>
              </w:rPr>
            </w:pPr>
            <w:ins w:id="278" w:author="QC-112e1" w:date="2020-12-07T19:26:00Z">
              <w:r>
                <w:t>Qualcomm 3</w:t>
              </w:r>
            </w:ins>
          </w:p>
        </w:tc>
        <w:tc>
          <w:tcPr>
            <w:tcW w:w="7654" w:type="dxa"/>
          </w:tcPr>
          <w:p w14:paraId="0595B74A" w14:textId="77777777" w:rsidR="00BD6AD3" w:rsidRPr="00A43C8A" w:rsidRDefault="00BD6AD3" w:rsidP="00BD6AD3">
            <w:pPr>
              <w:rPr>
                <w:ins w:id="279" w:author="QC-112e1" w:date="2020-12-07T19:26:00Z"/>
              </w:rPr>
            </w:pPr>
            <w:ins w:id="280" w:author="QC-112e1" w:date="2020-12-07T19:26:00Z">
              <w:r w:rsidRPr="00A43C8A">
                <w:t>1) Problem: The IAB-node recovering via RRC Reestablishment may select a former descendent node as the new parent. This should be avoided if the former descendant node does not have BH connectivity, e.g., via an alternative path.</w:t>
              </w:r>
            </w:ins>
          </w:p>
          <w:p w14:paraId="5BA53446" w14:textId="77777777" w:rsidR="00BD6AD3" w:rsidRPr="000E0BE1" w:rsidRDefault="00BD6AD3" w:rsidP="00BD6AD3">
            <w:pPr>
              <w:rPr>
                <w:ins w:id="281" w:author="QC-112e1" w:date="2020-12-07T19:26:00Z"/>
                <w:lang w:val="en-GB"/>
              </w:rPr>
            </w:pPr>
            <w:ins w:id="282" w:author="QC-112e1" w:date="2020-12-07T19:26:00Z">
              <w:r w:rsidRPr="00FF50AE">
                <w:t>2) Enhancement: The receiving node of t</w:t>
              </w:r>
              <w:r w:rsidRPr="000E0BE1">
                <w:rPr>
                  <w:lang w:val="en-GB"/>
                </w:rPr>
                <w:t>ype</w:t>
              </w:r>
              <w:r>
                <w:rPr>
                  <w:lang w:val="en-GB"/>
                </w:rPr>
                <w:t>-</w:t>
              </w:r>
              <w:r w:rsidRPr="000E0BE1">
                <w:rPr>
                  <w:lang w:val="en-GB"/>
                </w:rPr>
                <w:t xml:space="preserve">2 indication </w:t>
              </w:r>
              <w:r w:rsidRPr="00607256">
                <w:rPr>
                  <w:u w:val="single"/>
                  <w:lang w:val="en-GB"/>
                </w:rPr>
                <w:t>mute</w:t>
              </w:r>
              <w:r>
                <w:rPr>
                  <w:u w:val="single"/>
                  <w:lang w:val="en-GB"/>
                </w:rPr>
                <w:t>s</w:t>
              </w:r>
              <w:r w:rsidRPr="00607256">
                <w:rPr>
                  <w:u w:val="single"/>
                  <w:lang w:val="en-GB"/>
                </w:rPr>
                <w:t xml:space="preserve"> IAB-supported </w:t>
              </w:r>
              <w:r>
                <w:rPr>
                  <w:u w:val="single"/>
                  <w:lang w:val="en-GB"/>
                </w:rPr>
                <w:t xml:space="preserve">indicator </w:t>
              </w:r>
              <w:r w:rsidRPr="00607256">
                <w:rPr>
                  <w:u w:val="single"/>
                  <w:lang w:val="en-GB"/>
                </w:rPr>
                <w:t>in SIB1</w:t>
              </w:r>
              <w:r w:rsidRPr="000E0BE1">
                <w:rPr>
                  <w:lang w:val="en-GB"/>
                </w:rPr>
                <w:t>.</w:t>
              </w:r>
              <w:r>
                <w:rPr>
                  <w:lang w:val="en-GB"/>
                </w:rPr>
                <w:t xml:space="preserve"> To be effective, type-2 indication needs to be immediately forwarded upon reception.</w:t>
              </w:r>
            </w:ins>
          </w:p>
          <w:p w14:paraId="6BD34994" w14:textId="77777777" w:rsidR="00BD6AD3" w:rsidRPr="000E0BE1" w:rsidRDefault="00BD6AD3" w:rsidP="00BD6AD3">
            <w:pPr>
              <w:rPr>
                <w:ins w:id="283" w:author="QC-112e1" w:date="2020-12-07T19:26:00Z"/>
                <w:lang w:val="en-GB"/>
              </w:rPr>
            </w:pPr>
            <w:ins w:id="284" w:author="QC-112e1" w:date="2020-12-07T19:26:00Z">
              <w:r w:rsidRPr="000E0BE1">
                <w:rPr>
                  <w:lang w:val="en-GB"/>
                </w:rPr>
                <w:t xml:space="preserve">3) </w:t>
              </w:r>
              <w:r>
                <w:rPr>
                  <w:lang w:val="en-GB"/>
                </w:rPr>
                <w:t>Assessment</w:t>
              </w:r>
              <w:r w:rsidRPr="000E0BE1">
                <w:rPr>
                  <w:lang w:val="en-GB"/>
                </w:rPr>
                <w:t>:</w:t>
              </w:r>
            </w:ins>
          </w:p>
          <w:p w14:paraId="23BA9F0A" w14:textId="77777777" w:rsidR="00BD6AD3" w:rsidRPr="000E0BE1" w:rsidRDefault="00BD6AD3" w:rsidP="00BD6AD3">
            <w:pPr>
              <w:pStyle w:val="afb"/>
              <w:numPr>
                <w:ilvl w:val="0"/>
                <w:numId w:val="37"/>
              </w:numPr>
              <w:rPr>
                <w:ins w:id="285" w:author="QC-112e1" w:date="2020-12-07T19:26:00Z"/>
                <w:rFonts w:asciiTheme="minorHAnsi" w:hAnsiTheme="minorHAnsi"/>
                <w:lang w:val="en-GB"/>
              </w:rPr>
            </w:pPr>
            <w:ins w:id="286" w:author="QC-112e1" w:date="2020-12-07T19:26:00Z">
              <w:r w:rsidRPr="000E0BE1">
                <w:rPr>
                  <w:rFonts w:asciiTheme="minorHAnsi" w:hAnsiTheme="minorHAnsi"/>
                  <w:lang w:val="en-US"/>
                </w:rPr>
                <w:t xml:space="preserve">Efficacy of solution: </w:t>
              </w:r>
              <w:r>
                <w:rPr>
                  <w:rFonts w:asciiTheme="minorHAnsi" w:hAnsiTheme="minorHAnsi"/>
                  <w:lang w:val="en-US"/>
                </w:rPr>
                <w:t>Works perfectly</w:t>
              </w:r>
              <w:r w:rsidRPr="000E0BE1">
                <w:rPr>
                  <w:rFonts w:asciiTheme="minorHAnsi" w:hAnsiTheme="minorHAnsi"/>
                  <w:lang w:val="en-GB"/>
                </w:rPr>
                <w:t>.</w:t>
              </w:r>
            </w:ins>
          </w:p>
          <w:p w14:paraId="4974083E" w14:textId="77777777" w:rsidR="00BD6AD3" w:rsidRPr="000E0BE1" w:rsidRDefault="00BD6AD3" w:rsidP="00BD6AD3">
            <w:pPr>
              <w:pStyle w:val="afb"/>
              <w:numPr>
                <w:ilvl w:val="0"/>
                <w:numId w:val="37"/>
              </w:numPr>
              <w:rPr>
                <w:ins w:id="287" w:author="QC-112e1" w:date="2020-12-07T19:26:00Z"/>
                <w:rFonts w:asciiTheme="minorHAnsi" w:hAnsiTheme="minorHAnsi"/>
                <w:lang w:val="en-US"/>
              </w:rPr>
            </w:pPr>
            <w:ins w:id="288" w:author="QC-112e1" w:date="2020-12-07T19:26:00Z">
              <w:r w:rsidRPr="000E0BE1">
                <w:rPr>
                  <w:rFonts w:asciiTheme="minorHAnsi" w:hAnsiTheme="minorHAnsi"/>
                  <w:lang w:val="en-GB"/>
                </w:rPr>
                <w:lastRenderedPageBreak/>
                <w:t xml:space="preserve">Shortcomings of solution: </w:t>
              </w:r>
              <w:r>
                <w:rPr>
                  <w:rFonts w:asciiTheme="minorHAnsi" w:hAnsiTheme="minorHAnsi"/>
                  <w:lang w:val="en-US"/>
                </w:rPr>
                <w:t>Nothing obvious</w:t>
              </w:r>
              <w:r w:rsidRPr="000E0BE1">
                <w:rPr>
                  <w:rFonts w:asciiTheme="minorHAnsi" w:hAnsiTheme="minorHAnsi"/>
                  <w:lang w:val="en-US"/>
                </w:rPr>
                <w:t>.</w:t>
              </w:r>
            </w:ins>
          </w:p>
          <w:p w14:paraId="036D028D" w14:textId="77777777" w:rsidR="00BD6AD3" w:rsidRPr="00C73D50" w:rsidRDefault="00BD6AD3" w:rsidP="00BD6AD3">
            <w:pPr>
              <w:pStyle w:val="afb"/>
              <w:numPr>
                <w:ilvl w:val="0"/>
                <w:numId w:val="37"/>
              </w:numPr>
              <w:rPr>
                <w:ins w:id="289" w:author="QC-112e1" w:date="2020-12-07T19:26:00Z"/>
                <w:rFonts w:asciiTheme="minorHAnsi" w:hAnsiTheme="minorHAnsi"/>
                <w:lang w:val="en-US"/>
              </w:rPr>
            </w:pPr>
            <w:ins w:id="290" w:author="QC-112e1" w:date="2020-12-07T19:26:00Z">
              <w:r w:rsidRPr="000E0BE1">
                <w:rPr>
                  <w:rFonts w:asciiTheme="minorHAnsi" w:hAnsiTheme="minorHAnsi"/>
                  <w:lang w:val="en-US"/>
                </w:rPr>
                <w:t xml:space="preserve">Alternative solution: </w:t>
              </w:r>
              <w:r>
                <w:rPr>
                  <w:rFonts w:asciiTheme="minorHAnsi" w:hAnsiTheme="minorHAnsi"/>
                  <w:lang w:val="en-US"/>
                </w:rPr>
                <w:t xml:space="preserve">Solutions have been proposed, where the recovering node has detailed topology information of the subtree and can therefore proactively avoid connection attempts at the former descendent. </w:t>
              </w:r>
              <w:r w:rsidRPr="00C73D50">
                <w:rPr>
                  <w:rFonts w:asciiTheme="minorHAnsi" w:hAnsiTheme="minorHAnsi"/>
                  <w:lang w:val="en-US"/>
                </w:rPr>
                <w:t>Alternatively, future target cells are preconfigured for each node via CHO.</w:t>
              </w:r>
            </w:ins>
          </w:p>
          <w:p w14:paraId="759116DA" w14:textId="732D671B" w:rsidR="00BD6AD3" w:rsidRDefault="00BD6AD3" w:rsidP="00BD6AD3">
            <w:pPr>
              <w:pStyle w:val="afb"/>
              <w:numPr>
                <w:ilvl w:val="0"/>
                <w:numId w:val="37"/>
              </w:numPr>
              <w:rPr>
                <w:ins w:id="291" w:author="QC-112e1" w:date="2020-12-07T19:26:00Z"/>
              </w:rPr>
            </w:pPr>
            <w:ins w:id="292" w:author="QC-112e1" w:date="2020-12-07T19:26:00Z">
              <w:r w:rsidRPr="00107CC6">
                <w:rPr>
                  <w:lang w:val="en-US"/>
                </w:rPr>
                <w:t xml:space="preserve">Delta over alternative solution: The alternative solutions are much more complex. </w:t>
              </w:r>
              <w:r w:rsidRPr="00C73D50">
                <w:t>The CHO-based solution has several shortcomings.</w:t>
              </w:r>
              <w:r>
                <w:t xml:space="preserve"> </w:t>
              </w:r>
            </w:ins>
          </w:p>
          <w:p w14:paraId="31572AA6" w14:textId="24EEBB38" w:rsidR="00BD6AD3" w:rsidRPr="00BD6AD3" w:rsidRDefault="00BD6AD3" w:rsidP="00BD6AD3">
            <w:pPr>
              <w:rPr>
                <w:b/>
                <w:bCs/>
              </w:rPr>
            </w:pPr>
          </w:p>
        </w:tc>
      </w:tr>
      <w:tr w:rsidR="004E0745" w:rsidRPr="009266B8" w14:paraId="2D85EB67" w14:textId="77777777" w:rsidTr="00450B36">
        <w:tc>
          <w:tcPr>
            <w:tcW w:w="1975" w:type="dxa"/>
          </w:tcPr>
          <w:p w14:paraId="31CC7221" w14:textId="6D92B45D" w:rsidR="004E0745" w:rsidRDefault="004E0745" w:rsidP="004E0745">
            <w:pPr>
              <w:rPr>
                <w:b/>
                <w:bCs/>
              </w:rPr>
            </w:pPr>
            <w:ins w:id="293" w:author="Kyocera - Masato Fujishiro" w:date="2020-12-17T12:23:00Z">
              <w:r>
                <w:rPr>
                  <w:rFonts w:hint="eastAsia"/>
                  <w:b/>
                  <w:bCs/>
                </w:rPr>
                <w:lastRenderedPageBreak/>
                <w:t>K</w:t>
              </w:r>
              <w:r>
                <w:rPr>
                  <w:b/>
                  <w:bCs/>
                </w:rPr>
                <w:t>yocera 1</w:t>
              </w:r>
            </w:ins>
          </w:p>
        </w:tc>
        <w:tc>
          <w:tcPr>
            <w:tcW w:w="7654" w:type="dxa"/>
          </w:tcPr>
          <w:p w14:paraId="301E4A53" w14:textId="77777777" w:rsidR="004E0745" w:rsidRPr="00A43C8A" w:rsidRDefault="004E0745" w:rsidP="004E0745">
            <w:pPr>
              <w:rPr>
                <w:ins w:id="294" w:author="Kyocera - Masato Fujishiro" w:date="2020-12-17T12:23:00Z"/>
              </w:rPr>
            </w:pPr>
            <w:ins w:id="295" w:author="Kyocera - Masato Fujishiro" w:date="2020-12-17T12:23:00Z">
              <w:r w:rsidRPr="00A43C8A">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1516136B" w14:textId="77777777" w:rsidR="004E0745" w:rsidRPr="00FF50AE" w:rsidRDefault="004E0745" w:rsidP="004E0745">
            <w:pPr>
              <w:rPr>
                <w:ins w:id="296" w:author="Kyocera - Masato Fujishiro" w:date="2020-12-17T12:23:00Z"/>
              </w:rPr>
            </w:pPr>
            <w:ins w:id="297" w:author="Kyocera - Masato Fujishiro" w:date="2020-12-17T12:23:00Z">
              <w:r w:rsidRPr="00FF50AE">
                <w:t>2) Enhancement: The IAB-node triggers the local rerouting when it receives Type 2 BH RLF Indication</w:t>
              </w:r>
              <w:r w:rsidRPr="00FF50AE">
                <w:rPr>
                  <w:u w:val="single"/>
                </w:rPr>
                <w:t>.</w:t>
              </w:r>
              <w:r w:rsidRPr="00FF50AE">
                <w:t xml:space="preserve"> </w:t>
              </w:r>
            </w:ins>
          </w:p>
          <w:p w14:paraId="0AF3AB5E" w14:textId="77777777" w:rsidR="004E0745" w:rsidRPr="000E0BE1" w:rsidRDefault="004E0745" w:rsidP="004E0745">
            <w:pPr>
              <w:rPr>
                <w:ins w:id="298" w:author="Kyocera - Masato Fujishiro" w:date="2020-12-17T12:23:00Z"/>
              </w:rPr>
            </w:pPr>
            <w:ins w:id="299" w:author="Kyocera - Masato Fujishiro" w:date="2020-12-17T12:23:00Z">
              <w:r w:rsidRPr="000E0BE1">
                <w:t>3) Assessment:</w:t>
              </w:r>
            </w:ins>
          </w:p>
          <w:p w14:paraId="4101F12B" w14:textId="77777777" w:rsidR="004E0745" w:rsidRPr="000E0BE1" w:rsidRDefault="004E0745" w:rsidP="004E0745">
            <w:pPr>
              <w:pStyle w:val="afb"/>
              <w:numPr>
                <w:ilvl w:val="0"/>
                <w:numId w:val="38"/>
              </w:numPr>
              <w:ind w:left="714" w:hanging="357"/>
              <w:rPr>
                <w:ins w:id="300" w:author="Kyocera - Masato Fujishiro" w:date="2020-12-17T12:23:00Z"/>
                <w:rFonts w:asciiTheme="minorHAnsi" w:hAnsiTheme="minorHAnsi"/>
                <w:lang w:val="en-GB"/>
              </w:rPr>
            </w:pPr>
            <w:ins w:id="301"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 xml:space="preserve">Addresses the problem, if the alternative route is available. </w:t>
              </w:r>
            </w:ins>
          </w:p>
          <w:p w14:paraId="028DC50F" w14:textId="77777777" w:rsidR="004E0745" w:rsidRPr="000E0BE1" w:rsidRDefault="004E0745" w:rsidP="004E0745">
            <w:pPr>
              <w:pStyle w:val="afb"/>
              <w:numPr>
                <w:ilvl w:val="0"/>
                <w:numId w:val="38"/>
              </w:numPr>
              <w:ind w:left="714" w:hanging="357"/>
              <w:rPr>
                <w:ins w:id="302" w:author="Kyocera - Masato Fujishiro" w:date="2020-12-17T12:23:00Z"/>
                <w:rFonts w:asciiTheme="minorHAnsi" w:hAnsiTheme="minorHAnsi"/>
                <w:lang w:val="en-US"/>
              </w:rPr>
            </w:pPr>
            <w:ins w:id="303" w:author="Kyocera - Masato Fujishiro" w:date="2020-12-17T12:23:00Z">
              <w:r w:rsidRPr="000E0BE1">
                <w:rPr>
                  <w:rFonts w:asciiTheme="minorHAnsi" w:hAnsiTheme="minorHAnsi"/>
                  <w:lang w:val="en-GB"/>
                </w:rPr>
                <w:t xml:space="preserve">Shortcomings of solution: </w:t>
              </w:r>
              <w:r w:rsidRPr="00107CC6">
                <w:rPr>
                  <w:lang w:val="en-US"/>
                </w:rPr>
                <w:t>There is no shortcoming observed</w:t>
              </w:r>
              <w:r w:rsidRPr="000E0BE1">
                <w:rPr>
                  <w:rFonts w:asciiTheme="minorHAnsi" w:hAnsiTheme="minorHAnsi"/>
                  <w:lang w:val="en-GB"/>
                </w:rPr>
                <w:t>.</w:t>
              </w:r>
              <w:r>
                <w:rPr>
                  <w:rFonts w:asciiTheme="minorHAnsi" w:hAnsiTheme="minorHAnsi"/>
                  <w:lang w:val="en-GB"/>
                </w:rPr>
                <w:t xml:space="preserve"> We think, however, RAN2 should discuss the overall pictures on relationship of flow control, local rerouting and CHO/RRC Reestablishment, if any. </w:t>
              </w:r>
            </w:ins>
          </w:p>
          <w:p w14:paraId="13CD7A0A" w14:textId="77777777" w:rsidR="004E0745" w:rsidRPr="000E0BE1" w:rsidRDefault="004E0745" w:rsidP="004E0745">
            <w:pPr>
              <w:pStyle w:val="afb"/>
              <w:numPr>
                <w:ilvl w:val="0"/>
                <w:numId w:val="38"/>
              </w:numPr>
              <w:ind w:left="714" w:hanging="357"/>
              <w:rPr>
                <w:ins w:id="304" w:author="Kyocera - Masato Fujishiro" w:date="2020-12-17T12:23:00Z"/>
                <w:rFonts w:asciiTheme="minorHAnsi" w:hAnsiTheme="minorHAnsi"/>
                <w:lang w:val="en-US"/>
              </w:rPr>
            </w:pPr>
            <w:ins w:id="305"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RRC Reestablishment or CHO triggered by Type 2 BH RLF Indication. </w:t>
              </w:r>
            </w:ins>
          </w:p>
          <w:p w14:paraId="4CCF7DD8" w14:textId="77777777" w:rsidR="004E0745" w:rsidRPr="00107CC6" w:rsidRDefault="004E0745" w:rsidP="004E0745">
            <w:pPr>
              <w:pStyle w:val="afb"/>
              <w:numPr>
                <w:ilvl w:val="0"/>
                <w:numId w:val="38"/>
              </w:numPr>
              <w:ind w:left="714" w:hanging="357"/>
              <w:rPr>
                <w:ins w:id="306" w:author="Kyocera - Masato Fujishiro" w:date="2020-12-17T12:23:00Z"/>
                <w:lang w:val="en-US"/>
              </w:rPr>
            </w:pPr>
            <w:ins w:id="307" w:author="Kyocera - Masato Fujishiro" w:date="2020-12-17T12:23:00Z">
              <w:r w:rsidRPr="00107CC6">
                <w:rPr>
                  <w:lang w:val="en-US"/>
                </w:rPr>
                <w:t xml:space="preserve">Delta over alternative solution: </w:t>
              </w:r>
              <w:r w:rsidRPr="00107CC6">
                <w:rPr>
                  <w:rFonts w:eastAsia="DengXian"/>
                  <w:lang w:val="en-US"/>
                </w:rPr>
                <w:t xml:space="preserve">The interruption time can be minimized since the local rerouting is expected to be faster than the alternative solutions. </w:t>
              </w:r>
            </w:ins>
          </w:p>
          <w:p w14:paraId="0B433CF3" w14:textId="77777777" w:rsidR="004E0745" w:rsidRPr="00A43C8A" w:rsidRDefault="004E0745" w:rsidP="004E0745">
            <w:pPr>
              <w:rPr>
                <w:b/>
                <w:bCs/>
              </w:rPr>
            </w:pPr>
          </w:p>
        </w:tc>
      </w:tr>
      <w:tr w:rsidR="004E0745" w14:paraId="73448083" w14:textId="77777777" w:rsidTr="00450B36">
        <w:tc>
          <w:tcPr>
            <w:tcW w:w="1975" w:type="dxa"/>
          </w:tcPr>
          <w:p w14:paraId="22AD364D" w14:textId="4F1B9864" w:rsidR="004E0745" w:rsidRDefault="004E0745" w:rsidP="004E0745">
            <w:pPr>
              <w:rPr>
                <w:b/>
                <w:bCs/>
              </w:rPr>
            </w:pPr>
            <w:ins w:id="308" w:author="Kyocera - Masato Fujishiro" w:date="2020-12-17T12:23:00Z">
              <w:r>
                <w:rPr>
                  <w:rFonts w:hint="eastAsia"/>
                  <w:b/>
                  <w:bCs/>
                </w:rPr>
                <w:t>K</w:t>
              </w:r>
              <w:r>
                <w:rPr>
                  <w:b/>
                  <w:bCs/>
                </w:rPr>
                <w:t>yocera 2</w:t>
              </w:r>
            </w:ins>
          </w:p>
        </w:tc>
        <w:tc>
          <w:tcPr>
            <w:tcW w:w="7654" w:type="dxa"/>
          </w:tcPr>
          <w:p w14:paraId="70B214C2" w14:textId="77777777" w:rsidR="004E0745" w:rsidRPr="00A43C8A" w:rsidRDefault="004E0745" w:rsidP="004E0745">
            <w:pPr>
              <w:rPr>
                <w:ins w:id="309" w:author="Kyocera - Masato Fujishiro" w:date="2020-12-17T12:23:00Z"/>
              </w:rPr>
            </w:pPr>
            <w:ins w:id="310" w:author="Kyocera - Masato Fujishiro" w:date="2020-12-17T12:23:00Z">
              <w:r w:rsidRPr="00A43C8A">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AD34DE9" w14:textId="77777777" w:rsidR="004E0745" w:rsidRPr="00FF50AE" w:rsidRDefault="004E0745" w:rsidP="004E0745">
            <w:pPr>
              <w:rPr>
                <w:ins w:id="311" w:author="Kyocera - Masato Fujishiro" w:date="2020-12-17T12:23:00Z"/>
              </w:rPr>
            </w:pPr>
            <w:ins w:id="312" w:author="Kyocera - Masato Fujishiro" w:date="2020-12-17T12:23:00Z">
              <w:r w:rsidRPr="00FF50AE">
                <w:t>2) Enhancement: The IAB-node avoids sending SR after it receives Type 2 BH RLF Indication</w:t>
              </w:r>
              <w:r w:rsidRPr="00FF50AE">
                <w:rPr>
                  <w:u w:val="single"/>
                </w:rPr>
                <w:t>.</w:t>
              </w:r>
              <w:r w:rsidRPr="00FF50AE">
                <w:t xml:space="preserve"> </w:t>
              </w:r>
            </w:ins>
          </w:p>
          <w:p w14:paraId="1760D22B" w14:textId="77777777" w:rsidR="004E0745" w:rsidRPr="000E0BE1" w:rsidRDefault="004E0745" w:rsidP="004E0745">
            <w:pPr>
              <w:rPr>
                <w:ins w:id="313" w:author="Kyocera - Masato Fujishiro" w:date="2020-12-17T12:23:00Z"/>
              </w:rPr>
            </w:pPr>
            <w:ins w:id="314" w:author="Kyocera - Masato Fujishiro" w:date="2020-12-17T12:23:00Z">
              <w:r w:rsidRPr="000E0BE1">
                <w:t>3) Assessment:</w:t>
              </w:r>
            </w:ins>
          </w:p>
          <w:p w14:paraId="786B6C19" w14:textId="77777777" w:rsidR="004E0745" w:rsidRPr="000E0BE1" w:rsidRDefault="004E0745" w:rsidP="004E0745">
            <w:pPr>
              <w:pStyle w:val="afb"/>
              <w:numPr>
                <w:ilvl w:val="0"/>
                <w:numId w:val="39"/>
              </w:numPr>
              <w:ind w:left="714" w:hanging="357"/>
              <w:rPr>
                <w:ins w:id="315" w:author="Kyocera - Masato Fujishiro" w:date="2020-12-17T12:23:00Z"/>
                <w:rFonts w:asciiTheme="minorHAnsi" w:hAnsiTheme="minorHAnsi"/>
                <w:lang w:val="en-US"/>
              </w:rPr>
            </w:pPr>
            <w:ins w:id="316"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4C1EE8ED" w14:textId="77777777" w:rsidR="004E0745" w:rsidRPr="000E0BE1" w:rsidRDefault="004E0745" w:rsidP="004E0745">
            <w:pPr>
              <w:pStyle w:val="afb"/>
              <w:numPr>
                <w:ilvl w:val="0"/>
                <w:numId w:val="39"/>
              </w:numPr>
              <w:ind w:left="714" w:hanging="357"/>
              <w:rPr>
                <w:ins w:id="317" w:author="Kyocera - Masato Fujishiro" w:date="2020-12-17T12:23:00Z"/>
                <w:rFonts w:asciiTheme="minorHAnsi" w:hAnsiTheme="minorHAnsi"/>
                <w:lang w:val="en-US"/>
              </w:rPr>
            </w:pPr>
            <w:ins w:id="318"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Maybe nothing. </w:t>
              </w:r>
            </w:ins>
          </w:p>
          <w:p w14:paraId="58DAB106" w14:textId="77777777" w:rsidR="004E0745" w:rsidRPr="000847A8" w:rsidRDefault="004E0745" w:rsidP="004E0745">
            <w:pPr>
              <w:pStyle w:val="afb"/>
              <w:numPr>
                <w:ilvl w:val="0"/>
                <w:numId w:val="39"/>
              </w:numPr>
              <w:overflowPunct w:val="0"/>
              <w:adjustRightInd w:val="0"/>
              <w:spacing w:before="240"/>
              <w:ind w:left="714" w:hanging="357"/>
              <w:textAlignment w:val="baseline"/>
              <w:rPr>
                <w:ins w:id="319" w:author="Kyocera - Masato Fujishiro" w:date="2020-12-17T12:23:00Z"/>
                <w:lang w:val="en-US"/>
              </w:rPr>
            </w:pPr>
            <w:ins w:id="320" w:author="Kyocera - Masato Fujishiro" w:date="2020-12-17T12:23:00Z">
              <w:r w:rsidRPr="000847A8">
                <w:rPr>
                  <w:lang w:val="en-US"/>
                </w:rPr>
                <w:t xml:space="preserve">Delta over alternative solution: </w:t>
              </w:r>
              <w:r w:rsidRPr="000847A8">
                <w:rPr>
                  <w:rFonts w:eastAsia="DengXian"/>
                  <w:lang w:val="en-US"/>
                </w:rPr>
                <w:t xml:space="preserve">Void. </w:t>
              </w:r>
            </w:ins>
          </w:p>
          <w:p w14:paraId="6A08EBA1" w14:textId="77777777" w:rsidR="004E0745" w:rsidRDefault="004E0745" w:rsidP="004E0745">
            <w:pPr>
              <w:rPr>
                <w:b/>
                <w:bCs/>
              </w:rPr>
            </w:pPr>
          </w:p>
        </w:tc>
      </w:tr>
      <w:tr w:rsidR="002E51C4" w:rsidRPr="009266B8" w14:paraId="3C8B580B" w14:textId="77777777" w:rsidTr="00450B36">
        <w:tc>
          <w:tcPr>
            <w:tcW w:w="1975" w:type="dxa"/>
          </w:tcPr>
          <w:p w14:paraId="49735428" w14:textId="2A625B97" w:rsidR="002E51C4" w:rsidRDefault="002E51C4" w:rsidP="002E51C4">
            <w:pPr>
              <w:rPr>
                <w:b/>
                <w:bCs/>
              </w:rPr>
            </w:pPr>
            <w:ins w:id="321" w:author="Ericsson" w:date="2020-12-21T11:56:00Z">
              <w:r>
                <w:rPr>
                  <w:b/>
                  <w:bCs/>
                </w:rPr>
                <w:t>Ericsson</w:t>
              </w:r>
            </w:ins>
          </w:p>
        </w:tc>
        <w:tc>
          <w:tcPr>
            <w:tcW w:w="7654" w:type="dxa"/>
          </w:tcPr>
          <w:p w14:paraId="65CEF3A7" w14:textId="77777777" w:rsidR="002E51C4" w:rsidRPr="00053DF8" w:rsidRDefault="002E51C4" w:rsidP="002E51C4">
            <w:pPr>
              <w:pStyle w:val="afb"/>
              <w:numPr>
                <w:ilvl w:val="0"/>
                <w:numId w:val="42"/>
              </w:numPr>
              <w:rPr>
                <w:ins w:id="322" w:author="Ericsson" w:date="2020-12-21T11:57:00Z"/>
              </w:rPr>
            </w:pPr>
            <w:ins w:id="323" w:author="Ericsson" w:date="2020-12-21T11:57:00Z">
              <w:r w:rsidRPr="00053DF8">
                <w:rPr>
                  <w:b/>
                  <w:bCs/>
                  <w:u w:val="single"/>
                </w:rPr>
                <w:t>Problem:</w:t>
              </w:r>
              <w:r w:rsidRPr="00053DF8">
                <w:t xml:space="preserve"> Child IAB node is not aware that the parent IAB node has declared RLF or that it is has recovered from an RLF.</w:t>
              </w:r>
            </w:ins>
          </w:p>
          <w:p w14:paraId="4F663418" w14:textId="77777777" w:rsidR="002E51C4" w:rsidRPr="00053DF8" w:rsidRDefault="002E51C4" w:rsidP="002E51C4">
            <w:pPr>
              <w:pStyle w:val="afb"/>
              <w:numPr>
                <w:ilvl w:val="0"/>
                <w:numId w:val="42"/>
              </w:numPr>
              <w:rPr>
                <w:ins w:id="324" w:author="Ericsson" w:date="2020-12-21T11:57:00Z"/>
              </w:rPr>
            </w:pPr>
            <w:ins w:id="325" w:author="Ericsson" w:date="2020-12-21T11:57:00Z">
              <w:r w:rsidRPr="00053DF8">
                <w:rPr>
                  <w:b/>
                  <w:bCs/>
                  <w:u w:val="single"/>
                </w:rPr>
                <w:t>Enhancement:</w:t>
              </w:r>
              <w:r w:rsidRPr="00053DF8">
                <w:t xml:space="preserve"> </w:t>
              </w:r>
              <w:r w:rsidRPr="00C92CE8">
                <w:rPr>
                  <w:lang w:val="en-US"/>
                </w:rPr>
                <w:t>Enabling a parent no</w:t>
              </w:r>
              <w:r>
                <w:rPr>
                  <w:lang w:val="en-US"/>
                </w:rPr>
                <w:t>de to transmit</w:t>
              </w:r>
              <w:r w:rsidRPr="00053DF8">
                <w:t xml:space="preserve"> </w:t>
              </w:r>
              <w:r w:rsidRPr="00C92CE8">
                <w:rPr>
                  <w:lang w:val="en-US"/>
                </w:rPr>
                <w:t xml:space="preserve">a </w:t>
              </w:r>
              <w:r w:rsidRPr="00053DF8">
                <w:t>type-2/type-3 RLF indication</w:t>
              </w:r>
              <w:r w:rsidRPr="00C92CE8">
                <w:rPr>
                  <w:lang w:val="en-US"/>
                </w:rPr>
                <w:t xml:space="preserve"> </w:t>
              </w:r>
              <w:r>
                <w:rPr>
                  <w:lang w:val="en-US"/>
                </w:rPr>
                <w:t>to the child. No need to specify child actions.</w:t>
              </w:r>
            </w:ins>
          </w:p>
          <w:p w14:paraId="1EE9622D" w14:textId="77777777" w:rsidR="002E51C4" w:rsidRPr="00053DF8" w:rsidRDefault="002E51C4" w:rsidP="002E51C4">
            <w:pPr>
              <w:pStyle w:val="afb"/>
              <w:numPr>
                <w:ilvl w:val="0"/>
                <w:numId w:val="42"/>
              </w:numPr>
              <w:rPr>
                <w:ins w:id="326" w:author="Ericsson" w:date="2020-12-21T11:57:00Z"/>
                <w:b/>
                <w:bCs/>
                <w:u w:val="single"/>
              </w:rPr>
            </w:pPr>
            <w:ins w:id="327" w:author="Ericsson" w:date="2020-12-21T11:57:00Z">
              <w:r w:rsidRPr="00053DF8">
                <w:rPr>
                  <w:b/>
                  <w:bCs/>
                  <w:u w:val="single"/>
                </w:rPr>
                <w:lastRenderedPageBreak/>
                <w:t>Assessment:</w:t>
              </w:r>
            </w:ins>
          </w:p>
          <w:p w14:paraId="7A680993" w14:textId="77777777" w:rsidR="002E51C4" w:rsidRPr="00C92CE8" w:rsidRDefault="002E51C4" w:rsidP="002E51C4">
            <w:pPr>
              <w:pStyle w:val="afb"/>
              <w:numPr>
                <w:ilvl w:val="1"/>
                <w:numId w:val="42"/>
              </w:numPr>
              <w:rPr>
                <w:ins w:id="328" w:author="Ericsson" w:date="2020-12-21T11:57:00Z"/>
              </w:rPr>
            </w:pPr>
            <w:ins w:id="329" w:author="Ericsson" w:date="2020-12-21T11:57:00Z">
              <w:r w:rsidRPr="00053DF8">
                <w:rPr>
                  <w:b/>
                  <w:bCs/>
                  <w:u w:val="single"/>
                </w:rPr>
                <w:t>Efficacy of solution:</w:t>
              </w:r>
              <w:r w:rsidRPr="00053DF8">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sidRPr="00C92CE8">
                <w:rPr>
                  <w:lang w:val="en-US"/>
                </w:rPr>
                <w:t>.</w:t>
              </w:r>
              <w:r>
                <w:rPr>
                  <w:lang w:val="en-US"/>
                </w:rPr>
                <w:t xml:space="preserve"> This functionality can be left to the IAB node implementation.</w:t>
              </w:r>
            </w:ins>
          </w:p>
          <w:p w14:paraId="04443335" w14:textId="5C9E9FD2" w:rsidR="002E51C4" w:rsidRPr="00053DF8" w:rsidRDefault="002E51C4" w:rsidP="002E51C4">
            <w:pPr>
              <w:pStyle w:val="afb"/>
              <w:numPr>
                <w:ilvl w:val="1"/>
                <w:numId w:val="42"/>
              </w:numPr>
              <w:rPr>
                <w:ins w:id="330" w:author="Ericsson" w:date="2020-12-21T11:57:00Z"/>
              </w:rPr>
            </w:pPr>
            <w:ins w:id="331" w:author="Ericsson" w:date="2020-12-21T11:57:00Z">
              <w:r>
                <w:rPr>
                  <w:rFonts w:eastAsia="DengXian" w:hint="eastAsia"/>
                  <w:b/>
                  <w:bCs/>
                  <w:u w:val="single"/>
                  <w:lang w:eastAsia="zh-CN"/>
                </w:rPr>
                <w:t>S</w:t>
              </w:r>
              <w:r w:rsidRPr="00C92CE8">
                <w:rPr>
                  <w:rFonts w:eastAsia="DengXian"/>
                  <w:b/>
                  <w:bCs/>
                  <w:u w:val="single"/>
                  <w:lang w:val="en-US" w:eastAsia="zh-CN"/>
                </w:rPr>
                <w:t>hortcomings:</w:t>
              </w:r>
              <w:r w:rsidRPr="00C92CE8">
                <w:rPr>
                  <w:lang w:val="en-US"/>
                </w:rPr>
                <w:t xml:space="preserve"> </w:t>
              </w:r>
            </w:ins>
            <w:ins w:id="332" w:author="Ericsson" w:date="2020-12-21T11:58:00Z">
              <w:r w:rsidR="00241117">
                <w:rPr>
                  <w:lang w:val="en-US"/>
                </w:rPr>
                <w:t xml:space="preserve">No specific drawback, at least if the child actions are left unspecified. </w:t>
              </w:r>
            </w:ins>
          </w:p>
          <w:p w14:paraId="68707026" w14:textId="44D7EECA" w:rsidR="002E51C4" w:rsidRPr="00B668A4" w:rsidRDefault="002E51C4" w:rsidP="00B668A4">
            <w:pPr>
              <w:ind w:leftChars="66" w:left="132"/>
            </w:pPr>
            <w:ins w:id="333" w:author="Ericsson" w:date="2020-12-21T11:57:00Z">
              <w:r w:rsidRPr="00DE3082">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FF50AE" w:rsidRPr="009266B8" w14:paraId="489A664D" w14:textId="77777777" w:rsidTr="00450B36">
        <w:tc>
          <w:tcPr>
            <w:tcW w:w="1975" w:type="dxa"/>
          </w:tcPr>
          <w:p w14:paraId="12780AAD" w14:textId="72EBADFF" w:rsidR="00FF50AE" w:rsidRPr="00FF50AE" w:rsidRDefault="00FF50AE" w:rsidP="00FF50AE">
            <w:pPr>
              <w:rPr>
                <w:rFonts w:eastAsia="맑은 고딕" w:hint="eastAsia"/>
                <w:b/>
                <w:bCs/>
              </w:rPr>
            </w:pPr>
            <w:ins w:id="334" w:author="Samsung (June Hwang)" w:date="2020-12-22T17:05:00Z">
              <w:r>
                <w:rPr>
                  <w:rFonts w:eastAsia="맑은 고딕"/>
                  <w:b/>
                  <w:bCs/>
                </w:rPr>
                <w:lastRenderedPageBreak/>
                <w:t>S</w:t>
              </w:r>
              <w:r>
                <w:rPr>
                  <w:rFonts w:eastAsia="맑은 고딕" w:hint="eastAsia"/>
                  <w:b/>
                  <w:bCs/>
                </w:rPr>
                <w:t xml:space="preserve">amsung </w:t>
              </w:r>
            </w:ins>
          </w:p>
        </w:tc>
        <w:tc>
          <w:tcPr>
            <w:tcW w:w="7654" w:type="dxa"/>
          </w:tcPr>
          <w:p w14:paraId="567EF5FD" w14:textId="77777777" w:rsidR="00FF50AE" w:rsidRDefault="00FF50AE" w:rsidP="00FF50AE">
            <w:pPr>
              <w:rPr>
                <w:ins w:id="335" w:author="Samsung (June Hwang)" w:date="2020-12-22T17:05:00Z"/>
              </w:rPr>
            </w:pPr>
            <w:ins w:id="336" w:author="Samsung (June Hwang)" w:date="2020-12-22T17:05:00Z">
              <w:r>
                <w:t>1. Local rerouting : we have the same view with QC1</w:t>
              </w:r>
            </w:ins>
          </w:p>
          <w:p w14:paraId="5FAFC98B" w14:textId="77777777" w:rsidR="00FF50AE" w:rsidRDefault="00FF50AE" w:rsidP="00FF50AE">
            <w:pPr>
              <w:rPr>
                <w:ins w:id="337" w:author="Samsung (June Hwang)" w:date="2020-12-22T17:05:00Z"/>
              </w:rPr>
            </w:pPr>
            <w:ins w:id="338" w:author="Samsung (June Hwang)" w:date="2020-12-22T17:05:00Z">
              <w:r w:rsidRPr="00AB01F4">
                <w:rPr>
                  <w:rFonts w:hint="eastAsia"/>
                </w:rPr>
                <w:t>2.</w:t>
              </w:r>
              <w:r>
                <w:rPr>
                  <w:rFonts w:hint="eastAsia"/>
                </w:rPr>
                <w:t xml:space="preserve"> </w:t>
              </w:r>
              <w:r>
                <w:t>early RRC reestablishment: we have the same view with QC2</w:t>
              </w:r>
            </w:ins>
          </w:p>
          <w:p w14:paraId="75D3C324" w14:textId="77777777" w:rsidR="00FF50AE" w:rsidRDefault="00FF50AE" w:rsidP="00FF50AE">
            <w:pPr>
              <w:rPr>
                <w:ins w:id="339" w:author="Samsung (June Hwang)" w:date="2020-12-22T17:05:00Z"/>
              </w:rPr>
            </w:pPr>
            <w:ins w:id="340" w:author="Samsung (June Hwang)" w:date="2020-12-22T17:05:00Z">
              <w:r>
                <w:t>3. -</w:t>
              </w:r>
              <w:r w:rsidRPr="00424F7B">
                <w:t>Early measurement of neighboring cells for potential re-establishment</w:t>
              </w:r>
            </w:ins>
          </w:p>
          <w:p w14:paraId="57F240A0" w14:textId="77777777" w:rsidR="00FF50AE" w:rsidRPr="007A02B6" w:rsidRDefault="00FF50AE" w:rsidP="00FF50AE">
            <w:pPr>
              <w:pStyle w:val="afb"/>
              <w:ind w:left="425"/>
              <w:rPr>
                <w:ins w:id="341" w:author="Samsung (June Hwang)" w:date="2020-12-22T17:05:00Z"/>
                <w:rFonts w:eastAsia="DengXian"/>
              </w:rPr>
            </w:pPr>
            <w:ins w:id="342" w:author="Samsung (June Hwang)" w:date="2020-12-22T17:05:00Z">
              <w:r w:rsidRPr="00CD26A6">
                <w:rPr>
                  <w:rFonts w:eastAsia="맑은 고딕"/>
                  <w:lang w:val="en-US"/>
                </w:rPr>
                <w:t xml:space="preserve">1) </w:t>
              </w:r>
              <w:r w:rsidRPr="00CD26A6">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reportConfig combination is used. If the early measurement in this solution simply means cell selection, then this can have the merit to have less interruptoin time </w:t>
              </w:r>
              <w:r>
                <w:rPr>
                  <w:rFonts w:eastAsia="DengXian"/>
                  <w:lang w:val="en-US"/>
                </w:rPr>
                <w:t xml:space="preserve">due to omitting cell selection </w:t>
              </w:r>
              <w:r w:rsidRPr="00CD26A6">
                <w:rPr>
                  <w:rFonts w:eastAsia="DengXian"/>
                  <w:lang w:val="en-US"/>
                </w:rPr>
                <w:t>when RLF recovery at parent node is</w:t>
              </w:r>
              <w:r>
                <w:rPr>
                  <w:rFonts w:eastAsia="DengXian"/>
                  <w:lang w:val="en-US"/>
                </w:rPr>
                <w:t xml:space="preserve"> finally</w:t>
              </w:r>
              <w:r w:rsidRPr="00CD26A6">
                <w:rPr>
                  <w:rFonts w:eastAsia="DengXian"/>
                  <w:lang w:val="en-US"/>
                </w:rPr>
                <w:t xml:space="preserve"> failed. </w:t>
              </w:r>
            </w:ins>
          </w:p>
          <w:p w14:paraId="03A62068" w14:textId="77777777" w:rsidR="00FF50AE" w:rsidRDefault="00FF50AE" w:rsidP="00FF50AE">
            <w:pPr>
              <w:rPr>
                <w:ins w:id="343" w:author="Samsung (June Hwang)" w:date="2020-12-22T17:05:00Z"/>
                <w:rFonts w:eastAsia="맑은 고딕"/>
              </w:rPr>
            </w:pPr>
            <w:ins w:id="344" w:author="Samsung (June Hwang)" w:date="2020-12-22T17:05:00Z">
              <w:r>
                <w:rPr>
                  <w:rFonts w:eastAsia="맑은 고딕" w:hint="eastAsia"/>
                </w:rPr>
                <w:t>4. trigg</w:t>
              </w:r>
              <w:r>
                <w:rPr>
                  <w:rFonts w:eastAsia="맑은 고딕"/>
                </w:rPr>
                <w:t>er of CHO execution</w:t>
              </w:r>
            </w:ins>
          </w:p>
          <w:p w14:paraId="1735E6F0" w14:textId="30204C48" w:rsidR="00FF50AE" w:rsidRPr="00CD26A6" w:rsidRDefault="00FF50AE" w:rsidP="00FF50AE">
            <w:pPr>
              <w:pStyle w:val="afb"/>
              <w:ind w:left="425"/>
              <w:rPr>
                <w:ins w:id="345" w:author="Samsung (June Hwang)" w:date="2020-12-22T17:05:00Z"/>
                <w:rFonts w:eastAsia="DengXian"/>
                <w:lang w:val="en-US"/>
              </w:rPr>
            </w:pPr>
            <w:ins w:id="346" w:author="Samsung (June Hwang)" w:date="2020-12-22T17:05:00Z">
              <w:r w:rsidRPr="00CD26A6">
                <w:rPr>
                  <w:rFonts w:eastAsia="맑은 고딕"/>
                  <w:lang w:val="en-US"/>
                </w:rPr>
                <w:t xml:space="preserve">1) operation: </w:t>
              </w:r>
              <w:r w:rsidRPr="00CD26A6">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47" w:author="Samsung (June Hwang)" w:date="2020-12-22T17:06:00Z">
              <w:r>
                <w:rPr>
                  <w:rFonts w:eastAsia="DengXian"/>
                  <w:lang w:val="en-US"/>
                </w:rPr>
                <w:t xml:space="preserve">considered </w:t>
              </w:r>
            </w:ins>
            <w:ins w:id="348" w:author="Samsung (June Hwang)" w:date="2020-12-22T17:05:00Z">
              <w:r w:rsidRPr="00CD26A6">
                <w:rPr>
                  <w:rFonts w:eastAsia="DengXian"/>
                  <w:lang w:val="en-US"/>
                </w:rPr>
                <w:t xml:space="preserve">and no consideration of </w:t>
              </w:r>
            </w:ins>
            <w:ins w:id="349" w:author="Samsung (June Hwang)" w:date="2020-12-22T17:06:00Z">
              <w:r>
                <w:rPr>
                  <w:rFonts w:eastAsia="DengXian"/>
                  <w:lang w:val="en-US"/>
                </w:rPr>
                <w:t xml:space="preserve">the degree of </w:t>
              </w:r>
            </w:ins>
            <w:ins w:id="350" w:author="Samsung (June Hwang)" w:date="2020-12-22T17:05:00Z">
              <w:r w:rsidRPr="00CD26A6">
                <w:rPr>
                  <w:rFonts w:eastAsia="DengXian"/>
                  <w:lang w:val="en-US"/>
                </w:rPr>
                <w:t>resource reservation availability</w:t>
              </w:r>
              <w:r>
                <w:rPr>
                  <w:rFonts w:eastAsia="DengXian"/>
                  <w:lang w:val="en-US"/>
                </w:rPr>
                <w:t xml:space="preserve"> in cell selection procedure as the initial step of RRC Re-establishment procedure</w:t>
              </w:r>
              <w:r w:rsidRPr="00CD26A6">
                <w:rPr>
                  <w:rFonts w:eastAsia="DengXian"/>
                  <w:lang w:val="en-US"/>
                </w:rPr>
                <w:t xml:space="preserve">. </w:t>
              </w:r>
              <w:r>
                <w:rPr>
                  <w:rFonts w:eastAsia="DengXian"/>
                  <w:lang w:val="en-US"/>
                </w:rPr>
                <w:t>Compared to this, C</w:t>
              </w:r>
              <w:r w:rsidRPr="00CD26A6">
                <w:rPr>
                  <w:rFonts w:eastAsia="DengXian"/>
                  <w:lang w:val="en-US"/>
                </w:rPr>
                <w:t>U always</w:t>
              </w:r>
              <w:r>
                <w:rPr>
                  <w:rFonts w:eastAsia="DengXian"/>
                  <w:lang w:val="en-US"/>
                </w:rPr>
                <w:t xml:space="preserve"> can</w:t>
              </w:r>
              <w:r w:rsidRPr="00CD26A6">
                <w:rPr>
                  <w:rFonts w:eastAsia="DengXian"/>
                  <w:lang w:val="en-US"/>
                </w:rPr>
                <w:t xml:space="preserve"> </w:t>
              </w:r>
              <w:r>
                <w:rPr>
                  <w:rFonts w:eastAsia="DengXian"/>
                  <w:lang w:val="en-US"/>
                </w:rPr>
                <w:t>indicate</w:t>
              </w:r>
              <w:r w:rsidRPr="00CD26A6">
                <w:rPr>
                  <w:rFonts w:eastAsia="DengXian"/>
                  <w:lang w:val="en-US"/>
                </w:rPr>
                <w:t xml:space="preserve"> the </w:t>
              </w:r>
              <w:r>
                <w:rPr>
                  <w:rFonts w:eastAsia="DengXian"/>
                  <w:lang w:val="en-US"/>
                </w:rPr>
                <w:t xml:space="preserve">optimal </w:t>
              </w:r>
              <w:r w:rsidRPr="00CD26A6">
                <w:rPr>
                  <w:rFonts w:eastAsia="DengXian"/>
                  <w:lang w:val="en-US"/>
                </w:rPr>
                <w:t xml:space="preserve">target cell by considering radio link status and load status through CHO preparation procedure. Moreover CHO obviously has less service interruption time than RRC reestablishment. </w:t>
              </w:r>
            </w:ins>
          </w:p>
          <w:p w14:paraId="223E3C42" w14:textId="77777777" w:rsidR="00FF50AE" w:rsidRPr="002946A4" w:rsidRDefault="00FF50AE" w:rsidP="00FF50AE">
            <w:pPr>
              <w:rPr>
                <w:rFonts w:eastAsia="DengXian"/>
                <w:b/>
                <w:bCs/>
              </w:rPr>
            </w:pPr>
          </w:p>
        </w:tc>
      </w:tr>
    </w:tbl>
    <w:p w14:paraId="2878FECD" w14:textId="77777777" w:rsidR="005C1B7B" w:rsidRPr="00A43C8A" w:rsidRDefault="005C1B7B" w:rsidP="005C1B7B"/>
    <w:p w14:paraId="11CAB00F" w14:textId="665365E5" w:rsidR="00617EF3" w:rsidRPr="00A43C8A" w:rsidRDefault="000D6361" w:rsidP="000D6361">
      <w:pPr>
        <w:pStyle w:val="2"/>
        <w:numPr>
          <w:ilvl w:val="0"/>
          <w:numId w:val="0"/>
        </w:numPr>
      </w:pPr>
      <w:r w:rsidRPr="00A43C8A">
        <w:t xml:space="preserve">2.3 </w:t>
      </w:r>
      <w:r w:rsidR="00617EF3" w:rsidRPr="00A43C8A">
        <w:t xml:space="preserve">Local </w:t>
      </w:r>
      <w:r w:rsidR="002749C2" w:rsidRPr="00A43C8A">
        <w:t>rerouting</w:t>
      </w:r>
    </w:p>
    <w:p w14:paraId="05F76A93" w14:textId="135D261B" w:rsidR="008D1DF0" w:rsidRPr="00FF50AE" w:rsidRDefault="008D1DF0" w:rsidP="007B23ED">
      <w:pPr>
        <w:rPr>
          <w:rFonts w:eastAsia="Times New Roman"/>
        </w:rPr>
      </w:pPr>
      <w:r w:rsidRPr="00FF50AE">
        <w:t xml:space="preserve">Rel-16 supports local rerouting by the IAB-node in the case of BH RLF. </w:t>
      </w:r>
      <w:r w:rsidR="009E3CEB" w:rsidRPr="00FF50AE">
        <w:rPr>
          <w:rFonts w:eastAsia="Times New Roman"/>
        </w:rPr>
        <w:t>R2#112e agreed</w:t>
      </w:r>
      <w:r w:rsidRPr="00FF50AE">
        <w:rPr>
          <w:rFonts w:eastAsia="Times New Roman"/>
        </w:rPr>
        <w:t xml:space="preserve"> to discuss local rerouting, including the benefits over central route determination, and on how topology-wide objectives can be addressed.</w:t>
      </w:r>
    </w:p>
    <w:p w14:paraId="778B8E2E" w14:textId="12D952BC" w:rsidR="00A75564" w:rsidRPr="004F20FE" w:rsidRDefault="00A75564" w:rsidP="007B23ED">
      <w:pPr>
        <w:rPr>
          <w:rPrChange w:id="351" w:author="Ericsson" w:date="2020-12-21T11:49:00Z">
            <w:rPr/>
          </w:rPrChange>
        </w:rPr>
      </w:pPr>
      <w:r w:rsidRPr="00BA494C">
        <w:rPr>
          <w:rFonts w:eastAsia="Times New Roman"/>
        </w:rPr>
        <w:t>In prior email discussions, many companies felt that conditions for local rerouting should be relaxed</w:t>
      </w:r>
      <w:r w:rsidR="00450B36" w:rsidRPr="00BA494C">
        <w:rPr>
          <w:rFonts w:eastAsia="Times New Roman"/>
        </w:rPr>
        <w:t xml:space="preserve">. Not much progress was made on </w:t>
      </w:r>
      <w:r w:rsidR="00F90806" w:rsidRPr="004F20FE">
        <w:rPr>
          <w:rFonts w:eastAsia="Times New Roman"/>
          <w:rPrChange w:id="352" w:author="Ericsson" w:date="2020-12-21T11:49:00Z">
            <w:rPr>
              <w:rFonts w:eastAsia="Times New Roman"/>
            </w:rPr>
          </w:rPrChange>
        </w:rPr>
        <w:t>converging on</w:t>
      </w:r>
      <w:r w:rsidR="00450B36" w:rsidRPr="004F20FE">
        <w:rPr>
          <w:rFonts w:eastAsia="Times New Roman"/>
          <w:rPrChange w:id="353" w:author="Ericsson" w:date="2020-12-21T11:49:00Z">
            <w:rPr>
              <w:rFonts w:eastAsia="Times New Roman"/>
            </w:rPr>
          </w:rPrChange>
        </w:rPr>
        <w:t xml:space="preserve"> the scenarios where local rerouting would be beneficial.</w:t>
      </w:r>
    </w:p>
    <w:p w14:paraId="6B3EBE59" w14:textId="6855512F" w:rsidR="00D264AE" w:rsidRPr="004F20FE" w:rsidRDefault="00450B36" w:rsidP="00450B36">
      <w:pPr>
        <w:pStyle w:val="EmailDiscussion2"/>
        <w:ind w:left="0" w:firstLine="0"/>
        <w:rPr>
          <w:rFonts w:eastAsiaTheme="minorHAnsi"/>
          <w:lang w:eastAsia="en-US"/>
          <w:rPrChange w:id="354" w:author="Ericsson" w:date="2020-12-21T11:49:00Z">
            <w:rPr>
              <w:rFonts w:eastAsiaTheme="minorHAnsi"/>
              <w:lang w:eastAsia="en-US"/>
            </w:rPr>
          </w:rPrChange>
        </w:rPr>
      </w:pPr>
      <w:r w:rsidRPr="004F20FE">
        <w:rPr>
          <w:rFonts w:eastAsiaTheme="minorHAnsi"/>
          <w:lang w:eastAsia="en-US"/>
          <w:rPrChange w:id="355" w:author="Ericsson" w:date="2020-12-21T11:49:00Z">
            <w:rPr>
              <w:rFonts w:eastAsiaTheme="minorHAnsi"/>
              <w:lang w:eastAsia="en-US"/>
            </w:rPr>
          </w:rPrChange>
        </w:rPr>
        <w:t>The following question aims to identify specific problem scenarios for Rel-16 route selection</w:t>
      </w:r>
      <w:r w:rsidR="0058373F" w:rsidRPr="004F20FE">
        <w:rPr>
          <w:rFonts w:eastAsiaTheme="minorHAnsi"/>
          <w:lang w:eastAsia="en-US"/>
          <w:rPrChange w:id="356" w:author="Ericsson" w:date="2020-12-21T11:49:00Z">
            <w:rPr>
              <w:rFonts w:eastAsiaTheme="minorHAnsi"/>
              <w:lang w:eastAsia="en-US"/>
            </w:rPr>
          </w:rPrChange>
        </w:rPr>
        <w:t>.</w:t>
      </w:r>
      <w:r w:rsidR="00A328F5" w:rsidRPr="004F20FE">
        <w:rPr>
          <w:rFonts w:eastAsiaTheme="minorHAnsi"/>
          <w:lang w:eastAsia="en-US"/>
          <w:rPrChange w:id="357" w:author="Ericsson" w:date="2020-12-21T11:49:00Z">
            <w:rPr>
              <w:rFonts w:eastAsiaTheme="minorHAnsi"/>
              <w:lang w:eastAsia="en-US"/>
            </w:rPr>
          </w:rPrChange>
        </w:rPr>
        <w:t xml:space="preserve"> </w:t>
      </w:r>
      <w:r w:rsidRPr="004F20FE">
        <w:rPr>
          <w:rFonts w:eastAsiaTheme="minorHAnsi"/>
          <w:lang w:eastAsia="en-US"/>
          <w:rPrChange w:id="358" w:author="Ericsson" w:date="2020-12-21T11:49:00Z">
            <w:rPr>
              <w:rFonts w:eastAsiaTheme="minorHAnsi"/>
              <w:lang w:eastAsia="en-US"/>
            </w:rPr>
          </w:rPrChange>
        </w:rPr>
        <w:t xml:space="preserve"> </w:t>
      </w:r>
    </w:p>
    <w:p w14:paraId="34A7E608" w14:textId="1810F1F6" w:rsidR="001A036C" w:rsidRPr="004F20FE" w:rsidRDefault="001A036C" w:rsidP="00155E8C">
      <w:pPr>
        <w:rPr>
          <w:b/>
          <w:bCs/>
          <w:rPrChange w:id="359" w:author="Ericsson" w:date="2020-12-21T11:49:00Z">
            <w:rPr>
              <w:b/>
              <w:bCs/>
            </w:rPr>
          </w:rPrChange>
        </w:rPr>
      </w:pPr>
    </w:p>
    <w:p w14:paraId="11F60909" w14:textId="24591CE3" w:rsidR="00A328F5" w:rsidRPr="004F20FE" w:rsidRDefault="00A328F5" w:rsidP="00A328F5">
      <w:pPr>
        <w:rPr>
          <w:b/>
          <w:bCs/>
          <w:u w:val="single"/>
          <w:rPrChange w:id="360" w:author="Ericsson" w:date="2020-12-21T11:49:00Z">
            <w:rPr>
              <w:b/>
              <w:bCs/>
              <w:u w:val="single"/>
            </w:rPr>
          </w:rPrChange>
        </w:rPr>
      </w:pPr>
      <w:r w:rsidRPr="004F20FE">
        <w:rPr>
          <w:b/>
          <w:bCs/>
          <w:rPrChange w:id="361" w:author="Ericsson" w:date="2020-12-21T11:49:00Z">
            <w:rPr>
              <w:b/>
              <w:bCs/>
            </w:rPr>
          </w:rPrChange>
        </w:rPr>
        <w:lastRenderedPageBreak/>
        <w:t>Q3: Please specify problem scenarios for Rel-16 route selection, elaborate on conditions for local route selection that could address these issues, assess efficacy</w:t>
      </w:r>
      <w:r w:rsidR="004C0F1E" w:rsidRPr="004F20FE">
        <w:rPr>
          <w:b/>
          <w:bCs/>
          <w:rPrChange w:id="362" w:author="Ericsson" w:date="2020-12-21T11:49:00Z">
            <w:rPr>
              <w:b/>
              <w:bCs/>
            </w:rPr>
          </w:rPrChange>
        </w:rPr>
        <w:t xml:space="preserve"> and </w:t>
      </w:r>
      <w:r w:rsidRPr="004F20FE">
        <w:rPr>
          <w:b/>
          <w:bCs/>
          <w:rPrChange w:id="363" w:author="Ericsson" w:date="2020-12-21T11:49:00Z">
            <w:rPr>
              <w:b/>
              <w:bCs/>
            </w:rPr>
          </w:rPrChange>
        </w:rPr>
        <w:t>shortcoming of the solution</w:t>
      </w:r>
      <w:r w:rsidR="004C0F1E" w:rsidRPr="004F20FE">
        <w:rPr>
          <w:b/>
          <w:bCs/>
          <w:rPrChange w:id="364" w:author="Ericsson" w:date="2020-12-21T11:49:00Z">
            <w:rPr>
              <w:b/>
              <w:bCs/>
            </w:rPr>
          </w:rPrChange>
        </w:rPr>
        <w:t>, and consider potential alternative</w:t>
      </w:r>
      <w:r w:rsidRPr="004F20FE">
        <w:rPr>
          <w:b/>
          <w:bCs/>
          <w:rPrChange w:id="365" w:author="Ericsson" w:date="2020-12-21T11:49:00Z">
            <w:rPr>
              <w:b/>
              <w:bCs/>
            </w:rPr>
          </w:rPrChange>
        </w:rPr>
        <w:t xml:space="preserve">. </w:t>
      </w:r>
      <w:r w:rsidRPr="004F20FE">
        <w:rPr>
          <w:b/>
          <w:bCs/>
          <w:u w:val="single"/>
          <w:rPrChange w:id="366" w:author="Ericsson" w:date="2020-12-21T11:49:00Z">
            <w:rPr>
              <w:b/>
              <w:bCs/>
              <w:u w:val="single"/>
            </w:rPr>
          </w:rPrChange>
        </w:rPr>
        <w:t xml:space="preserve">Please </w:t>
      </w:r>
      <w:r w:rsidR="0058373F" w:rsidRPr="004F20FE">
        <w:rPr>
          <w:b/>
          <w:bCs/>
          <w:u w:val="single"/>
          <w:rPrChange w:id="367" w:author="Ericsson" w:date="2020-12-21T11:49:00Z">
            <w:rPr>
              <w:b/>
              <w:bCs/>
              <w:u w:val="single"/>
            </w:rPr>
          </w:rPrChange>
        </w:rPr>
        <w:t xml:space="preserve">also </w:t>
      </w:r>
      <w:r w:rsidRPr="004F20FE">
        <w:rPr>
          <w:b/>
          <w:bCs/>
          <w:u w:val="single"/>
          <w:rPrChange w:id="368" w:author="Ericsson" w:date="2020-12-21T11:49:00Z">
            <w:rPr>
              <w:b/>
              <w:bCs/>
              <w:u w:val="single"/>
            </w:rPr>
          </w:rPrChange>
        </w:rPr>
        <w:t>discuss how the node can ensure that the local</w:t>
      </w:r>
      <w:r w:rsidR="0058373F" w:rsidRPr="004F20FE">
        <w:rPr>
          <w:b/>
          <w:bCs/>
          <w:u w:val="single"/>
          <w:rPrChange w:id="369" w:author="Ericsson" w:date="2020-12-21T11:49:00Z">
            <w:rPr>
              <w:b/>
              <w:bCs/>
              <w:u w:val="single"/>
            </w:rPr>
          </w:rPrChange>
        </w:rPr>
        <w:t>ly</w:t>
      </w:r>
      <w:r w:rsidRPr="004F20FE">
        <w:rPr>
          <w:b/>
          <w:bCs/>
          <w:u w:val="single"/>
          <w:rPrChange w:id="370" w:author="Ericsson" w:date="2020-12-21T11:49:00Z">
            <w:rPr>
              <w:b/>
              <w:bCs/>
              <w:u w:val="single"/>
            </w:rPr>
          </w:rPrChange>
        </w:rPr>
        <w:t xml:space="preserve"> selected route has no downstream problems</w:t>
      </w:r>
      <w:r w:rsidRPr="004F20FE">
        <w:rPr>
          <w:b/>
          <w:bCs/>
          <w:rPrChange w:id="371" w:author="Ericsson" w:date="2020-12-21T11:49:00Z">
            <w:rPr>
              <w:b/>
              <w:bCs/>
            </w:rPr>
          </w:rPrChange>
        </w:rPr>
        <w:t xml:space="preserve">.  </w:t>
      </w:r>
    </w:p>
    <w:p w14:paraId="5D1F39B7" w14:textId="77777777" w:rsidR="00A328F5" w:rsidRPr="004F20FE" w:rsidRDefault="00A328F5" w:rsidP="00155E8C">
      <w:pPr>
        <w:rPr>
          <w:b/>
          <w:bCs/>
          <w:rPrChange w:id="372" w:author="Ericsson" w:date="2020-12-21T11:49:00Z">
            <w:rPr>
              <w:b/>
              <w:bCs/>
            </w:rPr>
          </w:rPrChange>
        </w:rPr>
      </w:pPr>
    </w:p>
    <w:tbl>
      <w:tblPr>
        <w:tblStyle w:val="af2"/>
        <w:tblW w:w="0" w:type="auto"/>
        <w:tblLook w:val="04A0" w:firstRow="1" w:lastRow="0" w:firstColumn="1" w:lastColumn="0" w:noHBand="0" w:noVBand="1"/>
      </w:tblPr>
      <w:tblGrid>
        <w:gridCol w:w="1975"/>
        <w:gridCol w:w="7654"/>
      </w:tblGrid>
      <w:tr w:rsidR="00CF71E2" w14:paraId="317BE7DB" w14:textId="77777777" w:rsidTr="009C2B49">
        <w:tc>
          <w:tcPr>
            <w:tcW w:w="1975" w:type="dxa"/>
            <w:shd w:val="clear" w:color="auto" w:fill="66FF99"/>
          </w:tcPr>
          <w:p w14:paraId="2B4CBC40" w14:textId="77777777" w:rsidR="00CF71E2" w:rsidRDefault="00CF71E2" w:rsidP="009C2B49">
            <w:pPr>
              <w:rPr>
                <w:b/>
                <w:bCs/>
              </w:rPr>
            </w:pPr>
            <w:r>
              <w:rPr>
                <w:b/>
                <w:bCs/>
              </w:rPr>
              <w:t>Company</w:t>
            </w:r>
          </w:p>
        </w:tc>
        <w:tc>
          <w:tcPr>
            <w:tcW w:w="7654" w:type="dxa"/>
            <w:shd w:val="clear" w:color="auto" w:fill="66FF99"/>
          </w:tcPr>
          <w:p w14:paraId="39DEC016" w14:textId="77777777" w:rsidR="00CF71E2" w:rsidRDefault="00CF71E2" w:rsidP="009C2B49">
            <w:pPr>
              <w:rPr>
                <w:b/>
                <w:bCs/>
              </w:rPr>
            </w:pPr>
            <w:r>
              <w:rPr>
                <w:b/>
                <w:bCs/>
              </w:rPr>
              <w:t>Comment</w:t>
            </w:r>
          </w:p>
        </w:tc>
      </w:tr>
      <w:tr w:rsidR="00135EE5" w:rsidRPr="009266B8" w14:paraId="5CC2963C" w14:textId="77777777" w:rsidTr="009C2B49">
        <w:tc>
          <w:tcPr>
            <w:tcW w:w="1975" w:type="dxa"/>
          </w:tcPr>
          <w:p w14:paraId="797A8A8E" w14:textId="053F54EA" w:rsidR="00135EE5" w:rsidRPr="008D1DF0" w:rsidRDefault="00135EE5" w:rsidP="00135EE5">
            <w:ins w:id="373" w:author="QC-112e1" w:date="2020-12-07T19:27:00Z">
              <w:r w:rsidRPr="008D1DF0">
                <w:t>Qualcomm</w:t>
              </w:r>
            </w:ins>
          </w:p>
        </w:tc>
        <w:tc>
          <w:tcPr>
            <w:tcW w:w="7654" w:type="dxa"/>
          </w:tcPr>
          <w:p w14:paraId="69A94842" w14:textId="1CA35C63" w:rsidR="00135EE5" w:rsidRPr="00FF50AE" w:rsidRDefault="00135EE5" w:rsidP="00135EE5">
            <w:pPr>
              <w:rPr>
                <w:ins w:id="374" w:author="QC-112e1" w:date="2020-12-07T19:27:00Z"/>
              </w:rPr>
            </w:pPr>
            <w:ins w:id="375" w:author="QC-112e1" w:date="2020-12-07T19:27:00Z">
              <w:r w:rsidRPr="00A43C8A">
                <w:t>1) Problem: The egress link of the configure route has high load while alternative routes to the same destination have much lower load (</w:t>
              </w:r>
            </w:ins>
            <w:ins w:id="376" w:author="QC-112e1" w:date="2020-12-08T20:27:00Z">
              <w:r w:rsidR="00AC5FAE" w:rsidRPr="00A43C8A">
                <w:t xml:space="preserve">note that this is different from congestion as it </w:t>
              </w:r>
            </w:ins>
            <w:ins w:id="377" w:author="QC-112e1" w:date="2020-12-07T19:27:00Z">
              <w:r w:rsidRPr="00FF50AE">
                <w:t>may already apply before congestion occurs).</w:t>
              </w:r>
            </w:ins>
          </w:p>
          <w:p w14:paraId="1E45EF1C" w14:textId="11A3A8ED" w:rsidR="00135EE5" w:rsidRPr="008D1DF0" w:rsidRDefault="00135EE5" w:rsidP="00135EE5">
            <w:pPr>
              <w:rPr>
                <w:ins w:id="378" w:author="QC-112e1" w:date="2020-12-07T19:27:00Z"/>
                <w:lang w:val="en-GB"/>
              </w:rPr>
            </w:pPr>
            <w:ins w:id="379" w:author="QC-112e1" w:date="2020-12-07T19:27:00Z">
              <w:r w:rsidRPr="00FF50AE">
                <w:t xml:space="preserve">2) </w:t>
              </w:r>
            </w:ins>
            <w:ins w:id="380" w:author="QC-112e1" w:date="2020-12-08T20:27:00Z">
              <w:r w:rsidR="00AC5FAE" w:rsidRPr="00FF50AE">
                <w:t>Enhancement</w:t>
              </w:r>
            </w:ins>
            <w:ins w:id="381" w:author="QC-112e1" w:date="2020-12-07T19:27:00Z">
              <w:r w:rsidRPr="00FF50AE">
                <w:t xml:space="preserve">: </w:t>
              </w:r>
              <w:r>
                <w:rPr>
                  <w:lang w:val="en-GB"/>
                </w:rPr>
                <w:t>The</w:t>
              </w:r>
              <w:r w:rsidRPr="008D1DF0">
                <w:rPr>
                  <w:lang w:val="en-GB"/>
                </w:rPr>
                <w:t xml:space="preserve"> node is allowed to select an alternative link </w:t>
              </w:r>
              <w:r>
                <w:rPr>
                  <w:lang w:val="en-GB"/>
                </w:rPr>
                <w:t xml:space="preserve">based on the </w:t>
              </w:r>
              <w:r w:rsidRPr="00450B36">
                <w:rPr>
                  <w:u w:val="single"/>
                  <w:lang w:val="en-GB"/>
                </w:rPr>
                <w:t>relative</w:t>
              </w:r>
              <w:r>
                <w:rPr>
                  <w:u w:val="single"/>
                  <w:lang w:val="en-GB"/>
                </w:rPr>
                <w:t xml:space="preserve"> </w:t>
              </w:r>
              <w:r w:rsidRPr="00450B36">
                <w:rPr>
                  <w:u w:val="single"/>
                  <w:lang w:val="en-GB"/>
                </w:rPr>
                <w:t xml:space="preserve">load difference </w:t>
              </w:r>
              <w:r>
                <w:rPr>
                  <w:lang w:val="en-GB"/>
                </w:rPr>
                <w:t>between configured route and alternative route.</w:t>
              </w:r>
              <w:r w:rsidRPr="00A43C8A">
                <w:t xml:space="preserve"> The trigger conditions and the alternative routes may be configured by CU-CP.</w:t>
              </w:r>
            </w:ins>
          </w:p>
          <w:p w14:paraId="7BF2C48F" w14:textId="77777777" w:rsidR="00135EE5" w:rsidRPr="008D1DF0" w:rsidRDefault="00135EE5" w:rsidP="00135EE5">
            <w:pPr>
              <w:rPr>
                <w:ins w:id="382" w:author="QC-112e1" w:date="2020-12-07T19:27:00Z"/>
                <w:lang w:val="en-GB"/>
              </w:rPr>
            </w:pPr>
            <w:ins w:id="383" w:author="QC-112e1" w:date="2020-12-07T19:27:00Z">
              <w:r w:rsidRPr="008D1DF0">
                <w:rPr>
                  <w:lang w:val="en-GB"/>
                </w:rPr>
                <w:t xml:space="preserve">3) </w:t>
              </w:r>
              <w:r>
                <w:rPr>
                  <w:lang w:val="en-GB"/>
                </w:rPr>
                <w:t>Assessment</w:t>
              </w:r>
              <w:r w:rsidRPr="008D1DF0">
                <w:rPr>
                  <w:lang w:val="en-GB"/>
                </w:rPr>
                <w:t>:</w:t>
              </w:r>
            </w:ins>
          </w:p>
          <w:p w14:paraId="2B6B956A" w14:textId="77777777" w:rsidR="00135EE5" w:rsidRPr="008D1DF0" w:rsidRDefault="00135EE5" w:rsidP="00135EE5">
            <w:pPr>
              <w:pStyle w:val="afb"/>
              <w:numPr>
                <w:ilvl w:val="0"/>
                <w:numId w:val="30"/>
              </w:numPr>
              <w:rPr>
                <w:ins w:id="384" w:author="QC-112e1" w:date="2020-12-07T19:27:00Z"/>
                <w:rFonts w:asciiTheme="minorHAnsi" w:hAnsiTheme="minorHAnsi"/>
                <w:lang w:val="en-GB"/>
              </w:rPr>
            </w:pPr>
            <w:ins w:id="385" w:author="QC-112e1" w:date="2020-12-07T19:27:00Z">
              <w:r w:rsidRPr="008D1DF0">
                <w:rPr>
                  <w:rFonts w:asciiTheme="minorHAnsi" w:hAnsiTheme="minorHAnsi"/>
                  <w:lang w:val="en-US"/>
                </w:rPr>
                <w:t xml:space="preserve">Efficacy: </w:t>
              </w:r>
              <w:r>
                <w:rPr>
                  <w:rFonts w:asciiTheme="minorHAnsi" w:hAnsiTheme="minorHAnsi"/>
                  <w:lang w:val="en-US"/>
                </w:rPr>
                <w:t>The s</w:t>
              </w:r>
              <w:r w:rsidRPr="008D1DF0">
                <w:rPr>
                  <w:rFonts w:asciiTheme="minorHAnsi" w:hAnsiTheme="minorHAnsi"/>
                  <w:lang w:val="en-GB"/>
                </w:rPr>
                <w:t xml:space="preserve">olution </w:t>
              </w:r>
              <w:r>
                <w:rPr>
                  <w:rFonts w:asciiTheme="minorHAnsi" w:hAnsiTheme="minorHAnsi"/>
                  <w:lang w:val="en-GB"/>
                </w:rPr>
                <w:t>balances the load on the local node. This is certainly helpful if there is only one more BH hop underneath.</w:t>
              </w:r>
            </w:ins>
          </w:p>
          <w:p w14:paraId="594FD9E6" w14:textId="2A12C340" w:rsidR="00135EE5" w:rsidRPr="008D1DF0" w:rsidRDefault="00135EE5" w:rsidP="00135EE5">
            <w:pPr>
              <w:pStyle w:val="afb"/>
              <w:numPr>
                <w:ilvl w:val="0"/>
                <w:numId w:val="30"/>
              </w:numPr>
              <w:rPr>
                <w:ins w:id="386" w:author="QC-112e1" w:date="2020-12-07T19:27:00Z"/>
                <w:rFonts w:asciiTheme="minorHAnsi" w:hAnsiTheme="minorHAnsi"/>
                <w:lang w:val="en-US"/>
              </w:rPr>
            </w:pPr>
            <w:ins w:id="387" w:author="QC-112e1" w:date="2020-12-07T19:27:00Z">
              <w:r w:rsidRPr="008D1DF0">
                <w:rPr>
                  <w:rFonts w:asciiTheme="minorHAnsi" w:hAnsiTheme="minorHAnsi"/>
                  <w:lang w:val="en-GB"/>
                </w:rPr>
                <w:t xml:space="preserve">Shortcomings of </w:t>
              </w:r>
            </w:ins>
            <w:ins w:id="388" w:author="QC-112e1" w:date="2020-12-08T20:27:00Z">
              <w:r w:rsidR="00AC5FAE">
                <w:rPr>
                  <w:rFonts w:asciiTheme="minorHAnsi" w:hAnsiTheme="minorHAnsi"/>
                  <w:lang w:val="en-GB"/>
                </w:rPr>
                <w:t>enhancement</w:t>
              </w:r>
            </w:ins>
            <w:ins w:id="389" w:author="QC-112e1" w:date="2020-12-07T19:27:00Z">
              <w:r w:rsidRPr="008D1DF0">
                <w:rPr>
                  <w:rFonts w:asciiTheme="minorHAnsi" w:hAnsiTheme="minorHAnsi"/>
                  <w:lang w:val="en-GB"/>
                </w:rPr>
                <w:t xml:space="preserve">: </w:t>
              </w:r>
              <w:r>
                <w:rPr>
                  <w:rFonts w:asciiTheme="minorHAnsi" w:hAnsiTheme="minorHAnsi"/>
                  <w:lang w:val="en-GB"/>
                </w:rPr>
                <w:t xml:space="preserve">It is not clear how the local node knows about downstream route conditions. </w:t>
              </w:r>
              <w:r w:rsidRPr="008D1DF0">
                <w:rPr>
                  <w:rFonts w:asciiTheme="minorHAnsi" w:hAnsiTheme="minorHAnsi"/>
                  <w:lang w:val="en-GB"/>
                </w:rPr>
                <w:t xml:space="preserve">Therefore, the CU-CP should be able to restrict local </w:t>
              </w:r>
              <w:r>
                <w:rPr>
                  <w:rFonts w:asciiTheme="minorHAnsi" w:hAnsiTheme="minorHAnsi"/>
                  <w:lang w:val="en-GB"/>
                </w:rPr>
                <w:t>route selection</w:t>
              </w:r>
              <w:r w:rsidRPr="008D1DF0">
                <w:rPr>
                  <w:rFonts w:asciiTheme="minorHAnsi" w:hAnsiTheme="minorHAnsi"/>
                  <w:lang w:val="en-GB"/>
                </w:rPr>
                <w:t xml:space="preserve"> to a subset of routes where the necessary conditions can be met.</w:t>
              </w:r>
            </w:ins>
          </w:p>
          <w:p w14:paraId="676736F3" w14:textId="77777777" w:rsidR="00135EE5" w:rsidRPr="008D1DF0" w:rsidRDefault="00135EE5" w:rsidP="00135EE5">
            <w:pPr>
              <w:pStyle w:val="afb"/>
              <w:numPr>
                <w:ilvl w:val="0"/>
                <w:numId w:val="30"/>
              </w:numPr>
              <w:rPr>
                <w:ins w:id="390" w:author="QC-112e1" w:date="2020-12-07T19:27:00Z"/>
                <w:rFonts w:asciiTheme="minorHAnsi" w:hAnsiTheme="minorHAnsi"/>
                <w:lang w:val="en-US"/>
              </w:rPr>
            </w:pPr>
            <w:ins w:id="391" w:author="QC-112e1" w:date="2020-12-07T19:27:00Z">
              <w:r w:rsidRPr="008D1DF0">
                <w:rPr>
                  <w:rFonts w:asciiTheme="minorHAnsi" w:hAnsiTheme="minorHAnsi"/>
                  <w:lang w:val="en-US"/>
                </w:rPr>
                <w:t>Alternative solution: The CU-CP itself reconfigures routes based on load reports.</w:t>
              </w:r>
            </w:ins>
          </w:p>
          <w:p w14:paraId="2B502089" w14:textId="66D5C5B6" w:rsidR="00135EE5" w:rsidRPr="00486213" w:rsidRDefault="00135EE5" w:rsidP="00E81250">
            <w:pPr>
              <w:pStyle w:val="afb"/>
              <w:numPr>
                <w:ilvl w:val="0"/>
                <w:numId w:val="30"/>
              </w:numPr>
              <w:overflowPunct w:val="0"/>
              <w:adjustRightInd w:val="0"/>
              <w:spacing w:before="240"/>
              <w:textAlignment w:val="baseline"/>
              <w:rPr>
                <w:ins w:id="392" w:author="QC-112e1" w:date="2020-12-07T19:27:00Z"/>
                <w:lang w:val="en-US"/>
              </w:rPr>
            </w:pPr>
            <w:ins w:id="393" w:author="QC-112e1" w:date="2020-12-07T19:27:00Z">
              <w:r w:rsidRPr="00486213">
                <w:rPr>
                  <w:lang w:val="en-US"/>
                </w:rPr>
                <w:t>Delta over alternative solution: Small. The CU-CP based reconfiguration may be a little slower, but it may also make better decisions since it has visibility of the available capacity/load on the alternative paths.</w:t>
              </w:r>
            </w:ins>
          </w:p>
          <w:p w14:paraId="6D226D28" w14:textId="7E4EAD02" w:rsidR="00135EE5" w:rsidRPr="00A43C8A" w:rsidRDefault="00135EE5" w:rsidP="00135EE5"/>
        </w:tc>
      </w:tr>
      <w:tr w:rsidR="004E0745" w:rsidRPr="009266B8" w14:paraId="38C9381C" w14:textId="77777777" w:rsidTr="009C2B49">
        <w:tc>
          <w:tcPr>
            <w:tcW w:w="1975" w:type="dxa"/>
          </w:tcPr>
          <w:p w14:paraId="300A5BA2" w14:textId="359CEA8B" w:rsidR="004E0745" w:rsidRDefault="004E0745" w:rsidP="004E0745">
            <w:pPr>
              <w:rPr>
                <w:b/>
                <w:bCs/>
              </w:rPr>
            </w:pPr>
            <w:ins w:id="394" w:author="Kyocera - Masato Fujishiro" w:date="2020-12-17T12:24:00Z">
              <w:r>
                <w:rPr>
                  <w:rFonts w:hint="eastAsia"/>
                  <w:b/>
                  <w:bCs/>
                </w:rPr>
                <w:t>K</w:t>
              </w:r>
              <w:r>
                <w:rPr>
                  <w:b/>
                  <w:bCs/>
                </w:rPr>
                <w:t>yocera</w:t>
              </w:r>
            </w:ins>
          </w:p>
        </w:tc>
        <w:tc>
          <w:tcPr>
            <w:tcW w:w="7654" w:type="dxa"/>
          </w:tcPr>
          <w:p w14:paraId="5FDEB235" w14:textId="77777777" w:rsidR="004E0745" w:rsidRPr="00A43C8A" w:rsidRDefault="004E0745" w:rsidP="004E0745">
            <w:pPr>
              <w:rPr>
                <w:ins w:id="395" w:author="Kyocera - Masato Fujishiro" w:date="2020-12-17T12:24:00Z"/>
              </w:rPr>
            </w:pPr>
            <w:ins w:id="396" w:author="Kyocera - Masato Fujishiro" w:date="2020-12-17T12:24:00Z">
              <w:r w:rsidRPr="00A43C8A">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7D6781AD" w14:textId="77777777" w:rsidR="004E0745" w:rsidRPr="00FF50AE" w:rsidRDefault="004E0745" w:rsidP="004E0745">
            <w:pPr>
              <w:rPr>
                <w:ins w:id="397" w:author="Kyocera - Masato Fujishiro" w:date="2020-12-17T12:24:00Z"/>
              </w:rPr>
            </w:pPr>
            <w:ins w:id="398" w:author="Kyocera - Masato Fujishiro" w:date="2020-12-17T12:24:00Z">
              <w:r w:rsidRPr="00FF50AE">
                <w:t xml:space="preserve">2) Enhancement: The IAB-donor can instruct an IAB-node whether to do the local rerouting. </w:t>
              </w:r>
            </w:ins>
          </w:p>
          <w:p w14:paraId="06E6D5AB" w14:textId="77777777" w:rsidR="004E0745" w:rsidRPr="000E0BE1" w:rsidRDefault="004E0745" w:rsidP="004E0745">
            <w:pPr>
              <w:rPr>
                <w:ins w:id="399" w:author="Kyocera - Masato Fujishiro" w:date="2020-12-17T12:24:00Z"/>
              </w:rPr>
            </w:pPr>
            <w:ins w:id="400" w:author="Kyocera - Masato Fujishiro" w:date="2020-12-17T12:24:00Z">
              <w:r w:rsidRPr="000E0BE1">
                <w:t>3) Assessment:</w:t>
              </w:r>
            </w:ins>
          </w:p>
          <w:p w14:paraId="609FB27F" w14:textId="50C6B815" w:rsidR="004E0745" w:rsidRPr="000E0BE1" w:rsidRDefault="004E0745" w:rsidP="004E0745">
            <w:pPr>
              <w:pStyle w:val="afb"/>
              <w:numPr>
                <w:ilvl w:val="0"/>
                <w:numId w:val="40"/>
              </w:numPr>
              <w:ind w:left="714" w:hanging="357"/>
              <w:rPr>
                <w:ins w:id="401" w:author="Kyocera - Masato Fujishiro" w:date="2020-12-17T12:24:00Z"/>
                <w:rFonts w:asciiTheme="minorHAnsi" w:hAnsiTheme="minorHAnsi"/>
                <w:lang w:val="en-US"/>
              </w:rPr>
            </w:pPr>
            <w:ins w:id="402" w:author="Kyocera - Masato Fujishiro" w:date="2020-12-17T12:24: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698FA6DF" w14:textId="77777777" w:rsidR="004E0745" w:rsidRPr="000E0BE1" w:rsidRDefault="004E0745" w:rsidP="004E0745">
            <w:pPr>
              <w:pStyle w:val="afb"/>
              <w:numPr>
                <w:ilvl w:val="0"/>
                <w:numId w:val="40"/>
              </w:numPr>
              <w:ind w:left="714" w:hanging="357"/>
              <w:rPr>
                <w:ins w:id="403" w:author="Kyocera - Masato Fujishiro" w:date="2020-12-17T12:24:00Z"/>
                <w:rFonts w:asciiTheme="minorHAnsi" w:hAnsiTheme="minorHAnsi"/>
                <w:lang w:val="en-US"/>
              </w:rPr>
            </w:pPr>
            <w:ins w:id="404" w:author="Kyocera - Masato Fujishiro" w:date="2020-12-17T12:24:00Z">
              <w:r w:rsidRPr="000E0BE1">
                <w:rPr>
                  <w:rFonts w:asciiTheme="minorHAnsi" w:hAnsiTheme="minorHAnsi"/>
                  <w:lang w:val="en-US"/>
                </w:rPr>
                <w:t xml:space="preserve">Alternative solution: </w:t>
              </w:r>
              <w:r>
                <w:rPr>
                  <w:rFonts w:asciiTheme="minorHAnsi" w:hAnsiTheme="minorHAnsi"/>
                  <w:lang w:val="en-US"/>
                </w:rPr>
                <w:t xml:space="preserve">Full routing configuration update as in Rel-16. </w:t>
              </w:r>
            </w:ins>
          </w:p>
          <w:p w14:paraId="4701B910" w14:textId="77777777" w:rsidR="004E0745" w:rsidRPr="00486213" w:rsidRDefault="004E0745" w:rsidP="004E0745">
            <w:pPr>
              <w:pStyle w:val="afb"/>
              <w:numPr>
                <w:ilvl w:val="0"/>
                <w:numId w:val="40"/>
              </w:numPr>
              <w:overflowPunct w:val="0"/>
              <w:adjustRightInd w:val="0"/>
              <w:spacing w:before="240"/>
              <w:ind w:left="714" w:hanging="357"/>
              <w:textAlignment w:val="baseline"/>
              <w:rPr>
                <w:ins w:id="405" w:author="Kyocera - Masato Fujishiro" w:date="2020-12-17T12:24:00Z"/>
                <w:lang w:val="en-US"/>
              </w:rPr>
            </w:pPr>
            <w:ins w:id="406" w:author="Kyocera - Masato Fujishiro" w:date="2020-12-17T12:24:00Z">
              <w:r w:rsidRPr="00486213">
                <w:rPr>
                  <w:lang w:val="en-US"/>
                </w:rPr>
                <w:t xml:space="preserve">Delta over alternative solution: </w:t>
              </w:r>
              <w:r w:rsidRPr="00486213">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186A158B" w14:textId="77777777" w:rsidR="004E0745" w:rsidRPr="00A43C8A" w:rsidRDefault="004E0745" w:rsidP="004E0745">
            <w:pPr>
              <w:rPr>
                <w:b/>
                <w:bCs/>
              </w:rPr>
            </w:pPr>
          </w:p>
        </w:tc>
      </w:tr>
      <w:tr w:rsidR="004E0745" w:rsidRPr="009266B8" w14:paraId="4EEEEB76" w14:textId="77777777" w:rsidTr="009C2B49">
        <w:tc>
          <w:tcPr>
            <w:tcW w:w="1975" w:type="dxa"/>
          </w:tcPr>
          <w:p w14:paraId="6F1CEB9D" w14:textId="6D938735" w:rsidR="004E0745" w:rsidRPr="00486213" w:rsidRDefault="0033254A" w:rsidP="004E0745">
            <w:pPr>
              <w:rPr>
                <w:rFonts w:eastAsia="DengXian"/>
                <w:b/>
                <w:bCs/>
              </w:rPr>
            </w:pPr>
            <w:ins w:id="407" w:author="CATT" w:date="2020-12-21T15:27:00Z">
              <w:r>
                <w:rPr>
                  <w:rFonts w:eastAsia="DengXian" w:hint="eastAsia"/>
                  <w:b/>
                  <w:bCs/>
                </w:rPr>
                <w:t>CATT</w:t>
              </w:r>
            </w:ins>
          </w:p>
        </w:tc>
        <w:tc>
          <w:tcPr>
            <w:tcW w:w="7654" w:type="dxa"/>
          </w:tcPr>
          <w:p w14:paraId="73AC16D0" w14:textId="06C264BC" w:rsidR="00D425DE" w:rsidRPr="00FF50AE" w:rsidRDefault="00D425DE" w:rsidP="00D425DE">
            <w:pPr>
              <w:rPr>
                <w:ins w:id="408" w:author="CATT" w:date="2020-12-18T20:00:00Z"/>
                <w:rFonts w:eastAsia="DengXian"/>
              </w:rPr>
            </w:pPr>
            <w:ins w:id="409" w:author="CATT" w:date="2020-12-18T20:00:00Z">
              <w:r w:rsidRPr="00A43C8A">
                <w:t xml:space="preserve">1.Problem: </w:t>
              </w:r>
            </w:ins>
            <w:ins w:id="410" w:author="CATT" w:date="2020-12-18T20:24:00Z">
              <w:r w:rsidR="00600669" w:rsidRPr="00A43C8A">
                <w:rPr>
                  <w:rFonts w:eastAsia="DengXian"/>
                </w:rPr>
                <w:t xml:space="preserve">R16 IAB-network </w:t>
              </w:r>
            </w:ins>
            <w:ins w:id="411" w:author="CATT" w:date="2020-12-21T15:38:00Z">
              <w:r w:rsidR="00B069D7" w:rsidRPr="00A43C8A">
                <w:rPr>
                  <w:rFonts w:eastAsia="DengXian"/>
                </w:rPr>
                <w:t xml:space="preserve">only consider </w:t>
              </w:r>
            </w:ins>
            <w:ins w:id="412" w:author="CATT" w:date="2020-12-18T20:25:00Z">
              <w:r w:rsidR="00600669" w:rsidRPr="00A43C8A">
                <w:rPr>
                  <w:rFonts w:eastAsia="DengXian"/>
                </w:rPr>
                <w:t>long-term congestion</w:t>
              </w:r>
            </w:ins>
            <w:ins w:id="413" w:author="CATT" w:date="2020-12-21T15:38:00Z">
              <w:r w:rsidR="00B069D7" w:rsidRPr="00A43C8A">
                <w:rPr>
                  <w:rFonts w:eastAsia="DengXian"/>
                </w:rPr>
                <w:t xml:space="preserve"> reduction</w:t>
              </w:r>
            </w:ins>
            <w:ins w:id="414" w:author="CATT" w:date="2020-12-18T20:25:00Z">
              <w:r w:rsidR="00600669" w:rsidRPr="00A43C8A">
                <w:rPr>
                  <w:rFonts w:eastAsia="DengXian"/>
                </w:rPr>
                <w:t>.</w:t>
              </w:r>
            </w:ins>
            <w:ins w:id="415" w:author="CATT" w:date="2020-12-18T20:26:00Z">
              <w:r w:rsidR="00600669" w:rsidRPr="00A43C8A">
                <w:rPr>
                  <w:rFonts w:eastAsia="DengXian"/>
                </w:rPr>
                <w:t xml:space="preserve"> </w:t>
              </w:r>
            </w:ins>
            <w:ins w:id="416" w:author="CATT" w:date="2020-12-18T20:24:00Z">
              <w:r w:rsidR="00600669" w:rsidRPr="00A43C8A">
                <w:rPr>
                  <w:rFonts w:eastAsia="DengXian"/>
                </w:rPr>
                <w:t xml:space="preserve">When </w:t>
              </w:r>
            </w:ins>
            <w:ins w:id="417" w:author="CATT" w:date="2020-12-21T15:41:00Z">
              <w:r w:rsidR="00B069D7" w:rsidRPr="00A43C8A">
                <w:rPr>
                  <w:rFonts w:eastAsia="DengXian"/>
                </w:rPr>
                <w:t xml:space="preserve">current </w:t>
              </w:r>
            </w:ins>
            <w:ins w:id="418" w:author="CATT" w:date="2020-12-18T20:24:00Z">
              <w:r w:rsidR="00600669" w:rsidRPr="00FF50AE">
                <w:t>route</w:t>
              </w:r>
              <w:r w:rsidR="00600669" w:rsidRPr="00FF50AE">
                <w:rPr>
                  <w:rFonts w:eastAsia="DengXian"/>
                </w:rPr>
                <w:t xml:space="preserve"> is congest</w:t>
              </w:r>
            </w:ins>
            <w:ins w:id="419" w:author="CATT" w:date="2020-12-21T15:41:00Z">
              <w:r w:rsidR="00B069D7" w:rsidRPr="00FF50AE">
                <w:rPr>
                  <w:rFonts w:eastAsia="DengXian"/>
                </w:rPr>
                <w:t xml:space="preserve">ed, </w:t>
              </w:r>
            </w:ins>
            <w:ins w:id="420" w:author="CATT" w:date="2020-12-18T20:26:00Z">
              <w:r w:rsidR="00600669" w:rsidRPr="00FF50AE">
                <w:rPr>
                  <w:rFonts w:eastAsia="DengXian"/>
                </w:rPr>
                <w:t xml:space="preserve">IAB-node can’t </w:t>
              </w:r>
            </w:ins>
            <w:ins w:id="421" w:author="CATT" w:date="2020-12-21T15:41:00Z">
              <w:r w:rsidR="00B069D7" w:rsidRPr="00FF50AE">
                <w:rPr>
                  <w:rFonts w:eastAsia="DengXian"/>
                </w:rPr>
                <w:t>switch</w:t>
              </w:r>
            </w:ins>
            <w:ins w:id="422" w:author="CATT" w:date="2020-12-18T20:26:00Z">
              <w:r w:rsidR="00600669" w:rsidRPr="00FF50AE">
                <w:rPr>
                  <w:rFonts w:eastAsia="DengXian"/>
                </w:rPr>
                <w:t xml:space="preserve"> </w:t>
              </w:r>
            </w:ins>
            <w:ins w:id="423" w:author="CATT" w:date="2020-12-21T15:41:00Z">
              <w:r w:rsidR="00B069D7" w:rsidRPr="00FF50AE">
                <w:rPr>
                  <w:rFonts w:eastAsia="DengXian"/>
                </w:rPr>
                <w:t xml:space="preserve">to available </w:t>
              </w:r>
            </w:ins>
            <w:ins w:id="424" w:author="CATT" w:date="2020-12-18T20:26:00Z">
              <w:r w:rsidR="00600669" w:rsidRPr="00FF50AE">
                <w:t>alternative</w:t>
              </w:r>
              <w:r w:rsidR="00600669" w:rsidRPr="00FF50AE">
                <w:rPr>
                  <w:rFonts w:eastAsia="DengXian"/>
                </w:rPr>
                <w:t xml:space="preserve"> route</w:t>
              </w:r>
            </w:ins>
            <w:ins w:id="425" w:author="CATT" w:date="2020-12-18T20:27:00Z">
              <w:r w:rsidR="00600669" w:rsidRPr="00FF50AE">
                <w:rPr>
                  <w:rFonts w:eastAsia="DengXian"/>
                </w:rPr>
                <w:t xml:space="preserve"> by local rerouting.</w:t>
              </w:r>
            </w:ins>
          </w:p>
          <w:p w14:paraId="2BF42BB7" w14:textId="2EFD6A53" w:rsidR="00D425DE" w:rsidRPr="009266B8" w:rsidRDefault="00D425DE" w:rsidP="00D425DE">
            <w:pPr>
              <w:rPr>
                <w:ins w:id="426" w:author="CATT" w:date="2020-12-18T20:00:00Z"/>
                <w:rFonts w:eastAsia="DengXian"/>
                <w:rPrChange w:id="427" w:author="Ericsson" w:date="2020-12-21T13:19:00Z">
                  <w:rPr>
                    <w:ins w:id="428" w:author="CATT" w:date="2020-12-18T20:00:00Z"/>
                    <w:rFonts w:eastAsia="DengXian"/>
                  </w:rPr>
                </w:rPrChange>
              </w:rPr>
            </w:pPr>
            <w:ins w:id="429" w:author="CATT" w:date="2020-12-18T20:00:00Z">
              <w:r w:rsidRPr="00BA494C">
                <w:t>2.Enhancement</w:t>
              </w:r>
              <w:r w:rsidRPr="00BA494C">
                <w:rPr>
                  <w:rFonts w:hint="eastAsia"/>
                </w:rPr>
                <w:t>：</w:t>
              </w:r>
            </w:ins>
            <w:ins w:id="430" w:author="CATT" w:date="2020-12-18T20:27:00Z">
              <w:r w:rsidR="00600669" w:rsidRPr="00BA494C">
                <w:rPr>
                  <w:rFonts w:eastAsia="DengXian"/>
                </w:rPr>
                <w:t>R17 IAB support</w:t>
              </w:r>
            </w:ins>
            <w:ins w:id="431" w:author="CATT" w:date="2020-12-18T20:28:00Z">
              <w:r w:rsidR="00600669" w:rsidRPr="009266B8">
                <w:rPr>
                  <w:rFonts w:eastAsia="DengXian"/>
                  <w:rPrChange w:id="432" w:author="Ericsson" w:date="2020-12-21T13:19:00Z">
                    <w:rPr>
                      <w:rFonts w:eastAsia="DengXian"/>
                    </w:rPr>
                  </w:rPrChange>
                </w:rPr>
                <w:t xml:space="preserve"> local rerouting triggered by </w:t>
              </w:r>
            </w:ins>
            <w:ins w:id="433" w:author="CATT" w:date="2020-12-21T15:42:00Z">
              <w:r w:rsidR="00B069D7" w:rsidRPr="009266B8">
                <w:rPr>
                  <w:rFonts w:eastAsia="DengXian"/>
                  <w:rPrChange w:id="434" w:author="Ericsson" w:date="2020-12-21T13:19:00Z">
                    <w:rPr>
                      <w:rFonts w:eastAsia="DengXian"/>
                    </w:rPr>
                  </w:rPrChange>
                </w:rPr>
                <w:t>HBH</w:t>
              </w:r>
            </w:ins>
            <w:ins w:id="435" w:author="CATT" w:date="2020-12-18T20:28:00Z">
              <w:r w:rsidR="00600669" w:rsidRPr="009266B8">
                <w:rPr>
                  <w:rFonts w:eastAsia="DengXian"/>
                  <w:rPrChange w:id="436" w:author="Ericsson" w:date="2020-12-21T13:19:00Z">
                    <w:rPr>
                      <w:rFonts w:eastAsia="DengXian"/>
                    </w:rPr>
                  </w:rPrChange>
                </w:rPr>
                <w:t xml:space="preserve"> flow control feedback.</w:t>
              </w:r>
            </w:ins>
          </w:p>
          <w:p w14:paraId="513DD296" w14:textId="77777777" w:rsidR="00D425DE" w:rsidRPr="009266B8" w:rsidRDefault="00D425DE" w:rsidP="00D425DE">
            <w:pPr>
              <w:rPr>
                <w:ins w:id="437" w:author="CATT" w:date="2020-12-18T20:00:00Z"/>
                <w:rFonts w:eastAsia="DengXian"/>
                <w:rPrChange w:id="438" w:author="Ericsson" w:date="2020-12-21T13:19:00Z">
                  <w:rPr>
                    <w:ins w:id="439" w:author="CATT" w:date="2020-12-18T20:00:00Z"/>
                    <w:rFonts w:eastAsia="DengXian"/>
                  </w:rPr>
                </w:rPrChange>
              </w:rPr>
            </w:pPr>
            <w:ins w:id="440" w:author="CATT" w:date="2020-12-18T20:00:00Z">
              <w:r w:rsidRPr="009266B8">
                <w:rPr>
                  <w:rPrChange w:id="441" w:author="Ericsson" w:date="2020-12-21T13:19:00Z">
                    <w:rPr/>
                  </w:rPrChange>
                </w:rPr>
                <w:t>3.Assessment</w:t>
              </w:r>
              <w:r w:rsidRPr="009266B8">
                <w:rPr>
                  <w:rFonts w:hint="eastAsia"/>
                  <w:rPrChange w:id="442" w:author="Ericsson" w:date="2020-12-21T13:19:00Z">
                    <w:rPr>
                      <w:rFonts w:hint="eastAsia"/>
                    </w:rPr>
                  </w:rPrChange>
                </w:rPr>
                <w:t>：</w:t>
              </w:r>
            </w:ins>
          </w:p>
          <w:p w14:paraId="4BC4ACCB" w14:textId="18BC6C9E" w:rsidR="00D425DE" w:rsidRPr="00A43C8A" w:rsidRDefault="00D425DE" w:rsidP="005C09CB">
            <w:pPr>
              <w:ind w:leftChars="154" w:left="710" w:hangingChars="201" w:hanging="402"/>
              <w:rPr>
                <w:ins w:id="443" w:author="CATT" w:date="2020-12-18T20:00:00Z"/>
                <w:rFonts w:eastAsia="DengXian"/>
              </w:rPr>
            </w:pPr>
            <w:ins w:id="444" w:author="CATT" w:date="2020-12-18T20:00:00Z">
              <w:r w:rsidRPr="009266B8">
                <w:rPr>
                  <w:rPrChange w:id="445" w:author="Ericsson" w:date="2020-12-21T13:19:00Z">
                    <w:rPr/>
                  </w:rPrChange>
                </w:rPr>
                <w:lastRenderedPageBreak/>
                <w:t>a)</w:t>
              </w:r>
              <w:r w:rsidRPr="009266B8">
                <w:rPr>
                  <w:rPrChange w:id="446" w:author="Ericsson" w:date="2020-12-21T13:19:00Z">
                    <w:rPr/>
                  </w:rPrChange>
                </w:rPr>
                <w:tab/>
                <w:t>Efficiency of enhancements:</w:t>
              </w:r>
            </w:ins>
            <w:ins w:id="447" w:author="CATT" w:date="2020-12-18T20:28:00Z">
              <w:r w:rsidR="00600669" w:rsidRPr="009266B8">
                <w:rPr>
                  <w:rFonts w:eastAsia="DengXian"/>
                  <w:rPrChange w:id="448" w:author="Ericsson" w:date="2020-12-21T13:19:00Z">
                    <w:rPr>
                      <w:rFonts w:eastAsia="DengXian"/>
                    </w:rPr>
                  </w:rPrChange>
                </w:rPr>
                <w:t xml:space="preserve"> </w:t>
              </w:r>
              <w:r w:rsidR="00600669" w:rsidRPr="009266B8">
                <w:rPr>
                  <w:rPrChange w:id="449" w:author="Ericsson" w:date="2020-12-21T13:19:00Z">
                    <w:rPr/>
                  </w:rPrChange>
                </w:rPr>
                <w:t>Addresses the problem</w:t>
              </w:r>
              <w:r w:rsidR="00600669">
                <w:rPr>
                  <w:lang w:val="en-GB"/>
                </w:rPr>
                <w:t>.</w:t>
              </w:r>
            </w:ins>
          </w:p>
          <w:p w14:paraId="5325BB97" w14:textId="70D57E5B" w:rsidR="00D425DE" w:rsidRPr="00A43C8A" w:rsidRDefault="00D425DE" w:rsidP="00486213">
            <w:pPr>
              <w:ind w:leftChars="154" w:left="710" w:hangingChars="201" w:hanging="402"/>
              <w:rPr>
                <w:ins w:id="450" w:author="CATT" w:date="2020-12-18T20:00:00Z"/>
                <w:rFonts w:eastAsia="DengXian"/>
              </w:rPr>
            </w:pPr>
            <w:ins w:id="451" w:author="CATT" w:date="2020-12-18T20:00:00Z">
              <w:r w:rsidRPr="00A43C8A">
                <w:t>b)</w:t>
              </w:r>
              <w:r w:rsidRPr="00A43C8A">
                <w:tab/>
                <w:t xml:space="preserve">Shortcomings: </w:t>
              </w:r>
            </w:ins>
            <w:ins w:id="452" w:author="CATT" w:date="2020-12-18T20:30:00Z">
              <w:r w:rsidR="00600669" w:rsidRPr="00A43C8A">
                <w:t>It's not globally optimal</w:t>
              </w:r>
            </w:ins>
            <w:ins w:id="453" w:author="CATT" w:date="2020-12-18T20:29:00Z">
              <w:r w:rsidR="00600669" w:rsidRPr="00A43C8A">
                <w:t>.</w:t>
              </w:r>
            </w:ins>
          </w:p>
          <w:p w14:paraId="565462E9" w14:textId="791A8445" w:rsidR="00600669" w:rsidRPr="00FF50AE" w:rsidRDefault="00D425DE" w:rsidP="001B13B9">
            <w:pPr>
              <w:ind w:leftChars="154" w:left="710" w:hangingChars="201" w:hanging="402"/>
              <w:rPr>
                <w:ins w:id="454" w:author="CATT" w:date="2020-12-18T20:23:00Z"/>
                <w:rFonts w:eastAsia="DengXian"/>
              </w:rPr>
            </w:pPr>
            <w:ins w:id="455" w:author="CATT" w:date="2020-12-18T20:00:00Z">
              <w:r w:rsidRPr="00FF50AE">
                <w:t>c)</w:t>
              </w:r>
              <w:r w:rsidRPr="00FF50AE">
                <w:tab/>
                <w:t xml:space="preserve">Alternative solution: </w:t>
              </w:r>
            </w:ins>
            <w:ins w:id="456" w:author="CATT" w:date="2020-12-21T15:45:00Z">
              <w:r w:rsidR="001B13B9" w:rsidRPr="00FF50AE">
                <w:rPr>
                  <w:rFonts w:eastAsia="DengXian"/>
                </w:rPr>
                <w:t xml:space="preserve">IAB </w:t>
              </w:r>
            </w:ins>
            <w:ins w:id="457" w:author="CATT" w:date="2020-12-21T15:46:00Z">
              <w:r w:rsidR="001B13B9" w:rsidRPr="00FF50AE">
                <w:rPr>
                  <w:rFonts w:eastAsia="DengXian"/>
                </w:rPr>
                <w:t>r</w:t>
              </w:r>
            </w:ins>
            <w:ins w:id="458" w:author="CATT" w:date="2020-12-21T15:45:00Z">
              <w:r w:rsidR="001B13B9" w:rsidRPr="00FF50AE">
                <w:rPr>
                  <w:rFonts w:eastAsia="DengXian"/>
                </w:rPr>
                <w:t>erouting by the donor CU reconfiguration signaling.</w:t>
              </w:r>
            </w:ins>
          </w:p>
          <w:p w14:paraId="4387E1D1" w14:textId="25989A87" w:rsidR="004E0745" w:rsidRPr="009266B8" w:rsidRDefault="00D425DE" w:rsidP="00B24320">
            <w:pPr>
              <w:ind w:leftChars="154" w:left="710" w:hangingChars="201" w:hanging="402"/>
              <w:rPr>
                <w:rFonts w:eastAsia="DengXian"/>
                <w:rPrChange w:id="459" w:author="Ericsson" w:date="2020-12-21T13:19:00Z">
                  <w:rPr>
                    <w:rFonts w:eastAsia="DengXian"/>
                  </w:rPr>
                </w:rPrChange>
              </w:rPr>
            </w:pPr>
            <w:ins w:id="460" w:author="CATT" w:date="2020-12-18T20:00:00Z">
              <w:r w:rsidRPr="00BA494C">
                <w:t>d)</w:t>
              </w:r>
              <w:r w:rsidRPr="00BA494C">
                <w:tab/>
                <w:t>Delta over alternative solutions:</w:t>
              </w:r>
            </w:ins>
            <w:ins w:id="461" w:author="CATT" w:date="2020-12-18T20:31:00Z">
              <w:r w:rsidR="00600669" w:rsidRPr="00BA494C">
                <w:rPr>
                  <w:rFonts w:eastAsia="DengXian"/>
                </w:rPr>
                <w:t xml:space="preserve"> </w:t>
              </w:r>
            </w:ins>
            <w:ins w:id="462" w:author="CATT" w:date="2020-12-21T15:47:00Z">
              <w:r w:rsidR="001B13B9" w:rsidRPr="00BA494C">
                <w:rPr>
                  <w:rFonts w:eastAsia="DengXian"/>
                </w:rPr>
                <w:t>Improve l</w:t>
              </w:r>
            </w:ins>
            <w:ins w:id="463" w:author="CATT" w:date="2020-12-21T15:46:00Z">
              <w:r w:rsidR="001B13B9" w:rsidRPr="009266B8">
                <w:rPr>
                  <w:rFonts w:eastAsia="DengXian"/>
                  <w:rPrChange w:id="464" w:author="Ericsson" w:date="2020-12-21T13:19:00Z">
                    <w:rPr>
                      <w:rFonts w:eastAsia="DengXian"/>
                    </w:rPr>
                  </w:rPrChange>
                </w:rPr>
                <w:t>oad balanc</w:t>
              </w:r>
            </w:ins>
            <w:ins w:id="465" w:author="CATT" w:date="2020-12-21T15:47:00Z">
              <w:r w:rsidR="001B13B9" w:rsidRPr="009266B8">
                <w:rPr>
                  <w:rFonts w:eastAsia="DengXian"/>
                  <w:rPrChange w:id="466" w:author="Ericsson" w:date="2020-12-21T13:19:00Z">
                    <w:rPr>
                      <w:rFonts w:eastAsia="DengXian"/>
                    </w:rPr>
                  </w:rPrChange>
                </w:rPr>
                <w:t>e</w:t>
              </w:r>
            </w:ins>
            <w:ins w:id="467" w:author="CATT" w:date="2020-12-21T15:46:00Z">
              <w:r w:rsidR="001B13B9" w:rsidRPr="009266B8">
                <w:rPr>
                  <w:rFonts w:eastAsia="DengXian"/>
                  <w:rPrChange w:id="468" w:author="Ericsson" w:date="2020-12-21T13:19:00Z">
                    <w:rPr>
                      <w:rFonts w:eastAsia="DengXian"/>
                    </w:rPr>
                  </w:rPrChange>
                </w:rPr>
                <w:t xml:space="preserve"> and resource efficiency </w:t>
              </w:r>
            </w:ins>
            <w:ins w:id="469" w:author="CATT" w:date="2020-12-21T15:47:00Z">
              <w:r w:rsidR="001B13B9" w:rsidRPr="009266B8">
                <w:rPr>
                  <w:rFonts w:eastAsia="DengXian"/>
                  <w:rPrChange w:id="470" w:author="Ericsson" w:date="2020-12-21T13:19:00Z">
                    <w:rPr>
                      <w:rFonts w:eastAsia="DengXian"/>
                    </w:rPr>
                  </w:rPrChange>
                </w:rPr>
                <w:t>in</w:t>
              </w:r>
            </w:ins>
            <w:ins w:id="471" w:author="CATT" w:date="2020-12-21T15:48:00Z">
              <w:r w:rsidR="001B13B9" w:rsidRPr="009266B8">
                <w:rPr>
                  <w:rFonts w:eastAsia="DengXian"/>
                  <w:rPrChange w:id="472" w:author="Ericsson" w:date="2020-12-21T13:19:00Z">
                    <w:rPr>
                      <w:rFonts w:eastAsia="DengXian"/>
                    </w:rPr>
                  </w:rPrChange>
                </w:rPr>
                <w:t xml:space="preserve"> a </w:t>
              </w:r>
            </w:ins>
            <w:ins w:id="473" w:author="CATT" w:date="2020-12-21T15:53:00Z">
              <w:r w:rsidR="00B24320" w:rsidRPr="009266B8">
                <w:rPr>
                  <w:rFonts w:eastAsia="DengXian"/>
                  <w:rPrChange w:id="474" w:author="Ericsson" w:date="2020-12-21T13:19:00Z">
                    <w:rPr>
                      <w:rFonts w:eastAsia="DengXian"/>
                    </w:rPr>
                  </w:rPrChange>
                </w:rPr>
                <w:t>semi-</w:t>
              </w:r>
            </w:ins>
            <w:ins w:id="475" w:author="CATT" w:date="2020-12-21T15:48:00Z">
              <w:r w:rsidR="001B13B9" w:rsidRPr="009266B8">
                <w:rPr>
                  <w:rFonts w:eastAsia="DengXian"/>
                  <w:rPrChange w:id="476" w:author="Ericsson" w:date="2020-12-21T13:19:00Z">
                    <w:rPr>
                      <w:rFonts w:eastAsia="DengXian"/>
                    </w:rPr>
                  </w:rPrChange>
                </w:rPr>
                <w:t>dynamic</w:t>
              </w:r>
            </w:ins>
            <w:ins w:id="477" w:author="CATT" w:date="2020-12-21T15:53:00Z">
              <w:r w:rsidR="00B24320" w:rsidRPr="009266B8">
                <w:rPr>
                  <w:rFonts w:eastAsia="DengXian"/>
                  <w:rPrChange w:id="478" w:author="Ericsson" w:date="2020-12-21T13:19:00Z">
                    <w:rPr>
                      <w:rFonts w:eastAsia="DengXian"/>
                    </w:rPr>
                  </w:rPrChange>
                </w:rPr>
                <w:t xml:space="preserve"> and timely</w:t>
              </w:r>
            </w:ins>
            <w:ins w:id="479" w:author="CATT" w:date="2020-12-21T15:48:00Z">
              <w:r w:rsidR="001B13B9" w:rsidRPr="009266B8">
                <w:rPr>
                  <w:rFonts w:eastAsia="DengXian"/>
                  <w:rPrChange w:id="480" w:author="Ericsson" w:date="2020-12-21T13:19:00Z">
                    <w:rPr>
                      <w:rFonts w:eastAsia="DengXian"/>
                    </w:rPr>
                  </w:rPrChange>
                </w:rPr>
                <w:t xml:space="preserve"> way.</w:t>
              </w:r>
            </w:ins>
          </w:p>
        </w:tc>
      </w:tr>
      <w:tr w:rsidR="004E0745" w:rsidRPr="00415CA7" w14:paraId="49223378" w14:textId="77777777" w:rsidTr="009C2B49">
        <w:tc>
          <w:tcPr>
            <w:tcW w:w="1975" w:type="dxa"/>
          </w:tcPr>
          <w:p w14:paraId="301AF021" w14:textId="7058A590" w:rsidR="004E0745" w:rsidRPr="00937DE0" w:rsidRDefault="00F3757F" w:rsidP="004E0745">
            <w:pPr>
              <w:rPr>
                <w:b/>
                <w:bCs/>
              </w:rPr>
            </w:pPr>
            <w:ins w:id="481" w:author="Ericsson" w:date="2020-12-21T11:59:00Z">
              <w:r>
                <w:rPr>
                  <w:b/>
                  <w:bCs/>
                </w:rPr>
                <w:lastRenderedPageBreak/>
                <w:t>Ericsson</w:t>
              </w:r>
            </w:ins>
          </w:p>
        </w:tc>
        <w:tc>
          <w:tcPr>
            <w:tcW w:w="7654" w:type="dxa"/>
          </w:tcPr>
          <w:p w14:paraId="13D47509" w14:textId="5E5E70C1" w:rsidR="00F3757F" w:rsidRDefault="00F3757F" w:rsidP="00F3757F">
            <w:pPr>
              <w:pStyle w:val="afb"/>
              <w:numPr>
                <w:ilvl w:val="0"/>
                <w:numId w:val="43"/>
              </w:numPr>
              <w:rPr>
                <w:ins w:id="482" w:author="Ericsson" w:date="2020-12-21T11:59:00Z"/>
                <w:b/>
                <w:bCs/>
                <w:lang w:val="en-US"/>
              </w:rPr>
            </w:pPr>
            <w:ins w:id="483" w:author="Ericsson" w:date="2020-12-21T11:59:00Z">
              <w:r w:rsidRPr="008C4E8D">
                <w:rPr>
                  <w:b/>
                  <w:bCs/>
                  <w:lang w:val="en-US"/>
                </w:rPr>
                <w:t xml:space="preserve">Problem: </w:t>
              </w:r>
              <w:r w:rsidRPr="00937DE0">
                <w:rPr>
                  <w:lang w:val="en-US"/>
                </w:rPr>
                <w:t>Egress link is becoming congested</w:t>
              </w:r>
            </w:ins>
            <w:ins w:id="484" w:author="Ericsson" w:date="2020-12-21T12:48:00Z">
              <w:r w:rsidR="00774285">
                <w:rPr>
                  <w:lang w:val="en-US"/>
                </w:rPr>
                <w:t xml:space="preserve"> or IAB node receives a packet with </w:t>
              </w:r>
            </w:ins>
            <w:ins w:id="485" w:author="Ericsson" w:date="2020-12-21T12:49:00Z">
              <w:r w:rsidR="00774285">
                <w:rPr>
                  <w:lang w:val="en-US"/>
                </w:rPr>
                <w:t>an unknown BAP routing ID (this can happen in case the child</w:t>
              </w:r>
            </w:ins>
            <w:ins w:id="486" w:author="Ericsson" w:date="2020-12-21T12:50:00Z">
              <w:r w:rsidR="00774285">
                <w:rPr>
                  <w:lang w:val="en-US"/>
                </w:rPr>
                <w:t xml:space="preserve"> has done local rerouting upon RLF</w:t>
              </w:r>
            </w:ins>
            <w:ins w:id="487" w:author="Ericsson" w:date="2020-12-21T13:16:00Z">
              <w:r w:rsidR="00376B5E">
                <w:rPr>
                  <w:lang w:val="en-US"/>
                </w:rPr>
                <w:t xml:space="preserve"> declaration in one link</w:t>
              </w:r>
            </w:ins>
            <w:ins w:id="488" w:author="Ericsson" w:date="2020-12-21T12:49:00Z">
              <w:r w:rsidR="00774285">
                <w:rPr>
                  <w:lang w:val="en-US"/>
                </w:rPr>
                <w:t>)</w:t>
              </w:r>
            </w:ins>
          </w:p>
          <w:p w14:paraId="589A8727" w14:textId="4A16D1DC" w:rsidR="00F3757F" w:rsidRPr="00937DE0" w:rsidRDefault="00F3757F" w:rsidP="00F3757F">
            <w:pPr>
              <w:pStyle w:val="afb"/>
              <w:numPr>
                <w:ilvl w:val="0"/>
                <w:numId w:val="43"/>
              </w:numPr>
              <w:rPr>
                <w:ins w:id="489" w:author="Ericsson" w:date="2020-12-21T11:59:00Z"/>
                <w:lang w:val="en-US"/>
              </w:rPr>
            </w:pPr>
            <w:ins w:id="490" w:author="Ericsson" w:date="2020-12-21T11:59:00Z">
              <w:r w:rsidRPr="008C4E8D">
                <w:rPr>
                  <w:b/>
                  <w:bCs/>
                  <w:lang w:val="en-US"/>
                </w:rPr>
                <w:t xml:space="preserve">Enhancement: </w:t>
              </w:r>
              <w:r w:rsidRPr="00937DE0">
                <w:rPr>
                  <w:lang w:val="en-US"/>
                </w:rPr>
                <w:t xml:space="preserve">The CU configures the IAB node with a signaling that configures the IAB node </w:t>
              </w:r>
            </w:ins>
            <w:ins w:id="491" w:author="Ericsson" w:date="2020-12-21T12:51:00Z">
              <w:r w:rsidR="00C80988">
                <w:rPr>
                  <w:lang w:val="en-US"/>
                </w:rPr>
                <w:t>with</w:t>
              </w:r>
            </w:ins>
            <w:ins w:id="492" w:author="Ericsson" w:date="2020-12-21T12:42:00Z">
              <w:r w:rsidR="00DD1C2A">
                <w:rPr>
                  <w:lang w:val="en-US"/>
                </w:rPr>
                <w:t xml:space="preserve"> </w:t>
              </w:r>
            </w:ins>
            <w:ins w:id="493" w:author="Ericsson" w:date="2020-12-21T11:59:00Z">
              <w:r w:rsidRPr="00937DE0">
                <w:rPr>
                  <w:lang w:val="en-US"/>
                </w:rPr>
                <w:t>rule</w:t>
              </w:r>
            </w:ins>
            <w:ins w:id="494" w:author="Ericsson" w:date="2020-12-21T12:42:00Z">
              <w:r w:rsidR="00DD1C2A">
                <w:rPr>
                  <w:lang w:val="en-US"/>
                </w:rPr>
                <w:t>s</w:t>
              </w:r>
            </w:ins>
            <w:ins w:id="495" w:author="Ericsson" w:date="2020-12-21T11:59:00Z">
              <w:r w:rsidRPr="00937DE0">
                <w:rPr>
                  <w:lang w:val="en-US"/>
                </w:rPr>
                <w:t xml:space="preserve"> to perform local routing. RAN2 sho</w:t>
              </w:r>
            </w:ins>
            <w:ins w:id="496" w:author="Ericsson" w:date="2020-12-21T12:47:00Z">
              <w:r w:rsidR="004428B7">
                <w:rPr>
                  <w:lang w:val="en-US"/>
                </w:rPr>
                <w:t>u</w:t>
              </w:r>
            </w:ins>
            <w:ins w:id="497" w:author="Ericsson" w:date="2020-12-21T11:59:00Z">
              <w:r w:rsidRPr="00937DE0">
                <w:rPr>
                  <w:lang w:val="en-US"/>
                </w:rPr>
                <w:t xml:space="preserve">ld discuss such rules, e.g. congestion-based rules. </w:t>
              </w:r>
              <w:r w:rsidRPr="00937DE0">
                <w:rPr>
                  <w:lang w:val="en-US"/>
                </w:rPr>
                <w:br/>
                <w:t>The CU also configures the rules for selecting an alternative link towards the same destination, e.g. on the basis of radio conditions.</w:t>
              </w:r>
            </w:ins>
          </w:p>
          <w:p w14:paraId="3B3FB571" w14:textId="77777777" w:rsidR="00F3757F" w:rsidRDefault="00F3757F" w:rsidP="00F3757F">
            <w:pPr>
              <w:pStyle w:val="afb"/>
              <w:numPr>
                <w:ilvl w:val="0"/>
                <w:numId w:val="43"/>
              </w:numPr>
              <w:rPr>
                <w:ins w:id="498" w:author="Ericsson" w:date="2020-12-21T11:59:00Z"/>
                <w:b/>
                <w:bCs/>
                <w:lang w:val="en-US"/>
              </w:rPr>
            </w:pPr>
            <w:ins w:id="499" w:author="Ericsson" w:date="2020-12-21T11:59:00Z">
              <w:r>
                <w:rPr>
                  <w:b/>
                  <w:bCs/>
                  <w:lang w:val="en-US"/>
                </w:rPr>
                <w:t xml:space="preserve">Assessment: </w:t>
              </w:r>
            </w:ins>
          </w:p>
          <w:p w14:paraId="16207477" w14:textId="77777777" w:rsidR="00F3757F" w:rsidRPr="00937DE0" w:rsidRDefault="00F3757F" w:rsidP="00F3757F">
            <w:pPr>
              <w:pStyle w:val="afb"/>
              <w:numPr>
                <w:ilvl w:val="1"/>
                <w:numId w:val="43"/>
              </w:numPr>
              <w:rPr>
                <w:ins w:id="500" w:author="Ericsson" w:date="2020-12-21T11:59:00Z"/>
                <w:lang w:val="en-US"/>
              </w:rPr>
            </w:pPr>
            <w:ins w:id="501" w:author="Ericsson" w:date="2020-12-21T11:59:00Z">
              <w:r w:rsidRPr="00937DE0">
                <w:rPr>
                  <w:lang w:val="en-US"/>
                </w:rPr>
                <w:t>Efficacy: More timely load balancing decision</w:t>
              </w:r>
            </w:ins>
          </w:p>
          <w:p w14:paraId="7620A67C" w14:textId="77777777" w:rsidR="00F3757F" w:rsidRPr="00937DE0" w:rsidRDefault="00F3757F" w:rsidP="00F3757F">
            <w:pPr>
              <w:pStyle w:val="afb"/>
              <w:numPr>
                <w:ilvl w:val="1"/>
                <w:numId w:val="43"/>
              </w:numPr>
              <w:rPr>
                <w:ins w:id="502" w:author="Ericsson" w:date="2020-12-21T11:59:00Z"/>
                <w:lang w:val="en-US"/>
              </w:rPr>
            </w:pPr>
            <w:ins w:id="503" w:author="Ericsson" w:date="2020-12-21T11:59:00Z">
              <w:r w:rsidRPr="00937DE0">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147AE14E" w14:textId="77777777" w:rsidR="004E0745" w:rsidRPr="00A43C8A" w:rsidRDefault="004E0745" w:rsidP="004E0745">
            <w:pPr>
              <w:rPr>
                <w:b/>
                <w:bCs/>
              </w:rPr>
            </w:pPr>
          </w:p>
        </w:tc>
      </w:tr>
      <w:tr w:rsidR="00BA494C" w:rsidRPr="00415CA7" w14:paraId="2AE42946" w14:textId="77777777" w:rsidTr="009C2B49">
        <w:tc>
          <w:tcPr>
            <w:tcW w:w="1975" w:type="dxa"/>
          </w:tcPr>
          <w:p w14:paraId="6E246226" w14:textId="0DCFAE59" w:rsidR="00BA494C" w:rsidRPr="00A43C8A" w:rsidRDefault="00BA494C" w:rsidP="00BA494C">
            <w:pPr>
              <w:rPr>
                <w:b/>
                <w:bCs/>
              </w:rPr>
            </w:pPr>
            <w:ins w:id="504" w:author="Samsung (June Hwang)" w:date="2020-12-22T17:11:00Z">
              <w:r w:rsidRPr="00E16235">
                <w:rPr>
                  <w:bCs/>
                </w:rPr>
                <w:t>Samsung</w:t>
              </w:r>
            </w:ins>
          </w:p>
        </w:tc>
        <w:tc>
          <w:tcPr>
            <w:tcW w:w="7654" w:type="dxa"/>
          </w:tcPr>
          <w:p w14:paraId="73603A7C" w14:textId="77777777" w:rsidR="00BA494C" w:rsidRDefault="00BA494C" w:rsidP="00BA494C">
            <w:pPr>
              <w:rPr>
                <w:ins w:id="505" w:author="Samsung (June Hwang)" w:date="2020-12-22T17:11:00Z"/>
              </w:rPr>
            </w:pPr>
            <w:ins w:id="506" w:author="Samsung (June Hwang)" w:date="2020-12-22T17:11:00Z">
              <w:r>
                <w:t>SCENARIO #1</w:t>
              </w:r>
            </w:ins>
          </w:p>
          <w:p w14:paraId="4DB0A30D" w14:textId="77777777" w:rsidR="00BA494C" w:rsidRPr="008D1DF0" w:rsidRDefault="00BA494C" w:rsidP="00BA494C">
            <w:pPr>
              <w:rPr>
                <w:ins w:id="507" w:author="Samsung (June Hwang)" w:date="2020-12-22T17:11:00Z"/>
              </w:rPr>
            </w:pPr>
            <w:ins w:id="508" w:author="Samsung (June Hwang)" w:date="2020-12-22T17:11:00Z">
              <w:r w:rsidRPr="008D1DF0">
                <w:t xml:space="preserve">1) Problem: </w:t>
              </w:r>
              <w:r>
                <w:t>The</w:t>
              </w:r>
              <w:r w:rsidRPr="008D1DF0">
                <w:t xml:space="preserve"> egress link </w:t>
              </w:r>
              <w:r>
                <w:t>of the configured route has high delay (incurred e.g. by high load and/or poor radio conditions and/or congestion further down the line)</w:t>
              </w:r>
              <w:r w:rsidRPr="008D1DF0">
                <w:t xml:space="preserve"> while </w:t>
              </w:r>
              <w:r>
                <w:t>alternative routes</w:t>
              </w:r>
              <w:r w:rsidRPr="008D1DF0">
                <w:t xml:space="preserve"> </w:t>
              </w:r>
              <w:r>
                <w:t>to the same destination have lower delay.</w:t>
              </w:r>
            </w:ins>
          </w:p>
          <w:p w14:paraId="0C6C1B3E" w14:textId="77777777" w:rsidR="00BA494C" w:rsidRPr="008D1DF0" w:rsidRDefault="00BA494C" w:rsidP="00BA494C">
            <w:pPr>
              <w:rPr>
                <w:ins w:id="509" w:author="Samsung (June Hwang)" w:date="2020-12-22T17:11:00Z"/>
              </w:rPr>
            </w:pPr>
            <w:ins w:id="510" w:author="Samsung (June Hwang)" w:date="2020-12-22T17:11:00Z">
              <w:r w:rsidRPr="008D1DF0">
                <w:t xml:space="preserve">2) </w:t>
              </w:r>
              <w:r>
                <w:t>Enhancement</w:t>
              </w:r>
              <w:r w:rsidRPr="008D1DF0">
                <w:t xml:space="preserve">: </w:t>
              </w:r>
              <w:r>
                <w:t>The</w:t>
              </w:r>
              <w:r w:rsidRPr="008D1DF0">
                <w:t xml:space="preserve"> node is allowed to select an alternative link </w:t>
              </w:r>
              <w:r>
                <w:t xml:space="preserve">based on the </w:t>
              </w:r>
              <w:r w:rsidRPr="00450B36">
                <w:rPr>
                  <w:u w:val="single"/>
                </w:rPr>
                <w:t>relative</w:t>
              </w:r>
              <w:r>
                <w:rPr>
                  <w:u w:val="single"/>
                </w:rPr>
                <w:t xml:space="preserve"> delay</w:t>
              </w:r>
              <w:r w:rsidRPr="00450B36">
                <w:rPr>
                  <w:u w:val="single"/>
                </w:rPr>
                <w:t xml:space="preserve"> difference </w:t>
              </w:r>
              <w:r>
                <w:t>between configured route and alternative route, possibly based on a pre-configured threshold linked to PDB (e.g. remaining PDB, or discard PDB).</w:t>
              </w:r>
              <w:r w:rsidRPr="008D1DF0">
                <w:t xml:space="preserve"> </w:t>
              </w:r>
              <w:r>
                <w:t>A</w:t>
              </w:r>
              <w:r w:rsidRPr="00ED536F">
                <w:t xml:space="preserve"> node may decide which of the allowed routes traffic should take based on delay incurred thus far. </w:t>
              </w:r>
              <w:r>
                <w:t>For instance</w:t>
              </w:r>
              <w:r w:rsidRPr="00ED536F">
                <w:t xml:space="preserve">, a packet may come with an expiry time </w:t>
              </w:r>
              <w:r>
                <w:t xml:space="preserve">on </w:t>
              </w:r>
              <w:r w:rsidRPr="00ED536F">
                <w:t>BAP layer, and/or with a number of hops it needs to traverse to a destination</w:t>
              </w:r>
              <w:r>
                <w:t>. Alternatively, such PDB-related parameters may be configured by the CU</w:t>
              </w:r>
              <w:r w:rsidRPr="008D1DF0">
                <w:t>.</w:t>
              </w:r>
            </w:ins>
          </w:p>
          <w:p w14:paraId="2A5DD41E" w14:textId="77777777" w:rsidR="00BA494C" w:rsidRPr="008D1DF0" w:rsidRDefault="00BA494C" w:rsidP="00BA494C">
            <w:pPr>
              <w:rPr>
                <w:ins w:id="511" w:author="Samsung (June Hwang)" w:date="2020-12-22T17:11:00Z"/>
              </w:rPr>
            </w:pPr>
            <w:ins w:id="512" w:author="Samsung (June Hwang)" w:date="2020-12-22T17:11:00Z">
              <w:r w:rsidRPr="008D1DF0">
                <w:t xml:space="preserve">3) </w:t>
              </w:r>
              <w:r>
                <w:t>Assessment</w:t>
              </w:r>
              <w:r w:rsidRPr="008D1DF0">
                <w:t>:</w:t>
              </w:r>
              <w:bookmarkStart w:id="513" w:name="_GoBack"/>
              <w:bookmarkEnd w:id="513"/>
            </w:ins>
          </w:p>
          <w:p w14:paraId="6C9F5E62" w14:textId="77777777" w:rsidR="00BA494C" w:rsidRPr="008D1DF0" w:rsidRDefault="00BA494C" w:rsidP="00BA494C">
            <w:pPr>
              <w:pStyle w:val="afb"/>
              <w:numPr>
                <w:ilvl w:val="0"/>
                <w:numId w:val="45"/>
              </w:numPr>
              <w:rPr>
                <w:ins w:id="514" w:author="Samsung (June Hwang)" w:date="2020-12-22T17:11:00Z"/>
                <w:rFonts w:asciiTheme="minorHAnsi" w:hAnsiTheme="minorHAnsi"/>
                <w:lang w:val="en-GB"/>
              </w:rPr>
            </w:pPr>
            <w:ins w:id="515" w:author="Samsung (June Hwang)" w:date="2020-12-22T17:11:00Z">
              <w:r w:rsidRPr="008D1DF0">
                <w:rPr>
                  <w:rFonts w:asciiTheme="minorHAnsi" w:hAnsiTheme="minorHAnsi"/>
                  <w:lang w:val="en-US"/>
                </w:rPr>
                <w:t xml:space="preserve">Efficacy: </w:t>
              </w:r>
              <w:r>
                <w:rPr>
                  <w:rFonts w:asciiTheme="minorHAnsi" w:hAnsiTheme="minorHAnsi"/>
                  <w:lang w:val="en-US"/>
                </w:rPr>
                <w:t>The solutions</w:t>
              </w:r>
              <w:r w:rsidRPr="008D1DF0">
                <w:rPr>
                  <w:rFonts w:asciiTheme="minorHAnsi" w:hAnsiTheme="minorHAnsi"/>
                  <w:lang w:val="en-GB"/>
                </w:rPr>
                <w:t xml:space="preserve"> </w:t>
              </w:r>
              <w:r>
                <w:rPr>
                  <w:rFonts w:asciiTheme="minorHAnsi" w:hAnsiTheme="minorHAnsi"/>
                  <w:lang w:val="en-GB"/>
                </w:rPr>
                <w:t>helps meet the required PDB.</w:t>
              </w:r>
            </w:ins>
          </w:p>
          <w:p w14:paraId="38F4CD7D" w14:textId="77777777" w:rsidR="00BA494C" w:rsidRPr="008D1DF0" w:rsidRDefault="00BA494C" w:rsidP="00BA494C">
            <w:pPr>
              <w:pStyle w:val="afb"/>
              <w:numPr>
                <w:ilvl w:val="0"/>
                <w:numId w:val="45"/>
              </w:numPr>
              <w:rPr>
                <w:ins w:id="516" w:author="Samsung (June Hwang)" w:date="2020-12-22T17:11:00Z"/>
                <w:rFonts w:asciiTheme="minorHAnsi" w:hAnsiTheme="minorHAnsi"/>
                <w:lang w:val="en-US"/>
              </w:rPr>
            </w:pPr>
            <w:ins w:id="517" w:author="Samsung (June Hwang)" w:date="2020-12-22T17:11: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w:t>
              </w:r>
            </w:ins>
          </w:p>
          <w:p w14:paraId="227BFFDD" w14:textId="77777777" w:rsidR="00BA494C" w:rsidRPr="008D1DF0" w:rsidRDefault="00BA494C" w:rsidP="00BA494C">
            <w:pPr>
              <w:pStyle w:val="afb"/>
              <w:numPr>
                <w:ilvl w:val="0"/>
                <w:numId w:val="45"/>
              </w:numPr>
              <w:rPr>
                <w:ins w:id="518" w:author="Samsung (June Hwang)" w:date="2020-12-22T17:11:00Z"/>
                <w:rFonts w:asciiTheme="minorHAnsi" w:hAnsiTheme="minorHAnsi"/>
                <w:lang w:val="en-US"/>
              </w:rPr>
            </w:pPr>
            <w:ins w:id="519" w:author="Samsung (June Hwang)" w:date="2020-12-22T17:11:00Z">
              <w:r w:rsidRPr="008D1DF0">
                <w:rPr>
                  <w:rFonts w:asciiTheme="minorHAnsi" w:hAnsiTheme="minorHAnsi"/>
                  <w:lang w:val="en-US"/>
                </w:rPr>
                <w:t>Alternative solution: The CU itself reconfigures routes based on</w:t>
              </w:r>
              <w:r>
                <w:rPr>
                  <w:rFonts w:asciiTheme="minorHAnsi" w:hAnsiTheme="minorHAnsi"/>
                  <w:lang w:val="en-US"/>
                </w:rPr>
                <w:t xml:space="preserve"> reports from IAB nodes</w:t>
              </w:r>
              <w:r w:rsidRPr="008D1DF0">
                <w:rPr>
                  <w:rFonts w:asciiTheme="minorHAnsi" w:hAnsiTheme="minorHAnsi"/>
                  <w:lang w:val="en-US"/>
                </w:rPr>
                <w:t>.</w:t>
              </w:r>
            </w:ins>
          </w:p>
          <w:p w14:paraId="0A1397C2" w14:textId="77777777" w:rsidR="00BA494C" w:rsidRPr="0094687E" w:rsidRDefault="00BA494C" w:rsidP="00BA494C">
            <w:pPr>
              <w:pStyle w:val="afb"/>
              <w:numPr>
                <w:ilvl w:val="0"/>
                <w:numId w:val="45"/>
              </w:numPr>
              <w:rPr>
                <w:ins w:id="520" w:author="Samsung (June Hwang)" w:date="2020-12-22T17:11:00Z"/>
                <w:lang w:val="en-US"/>
              </w:rPr>
            </w:pPr>
            <w:ins w:id="521" w:author="Samsung (June Hwang)" w:date="2020-12-22T17:11:00Z">
              <w:r w:rsidRPr="00BF1DE7">
                <w:rPr>
                  <w:lang w:val="en-US"/>
                </w:rPr>
                <w:t>Delta over alternative solution: Significant. The delay incurred by CU</w:t>
              </w:r>
              <w:r>
                <w:rPr>
                  <w:lang w:val="en-US"/>
                </w:rPr>
                <w:t>-</w:t>
              </w:r>
              <w:r w:rsidRPr="00BF1DE7">
                <w:rPr>
                  <w:lang w:val="en-US"/>
                </w:rPr>
                <w:t>based reconfiguration may have a detrimental impact</w:t>
              </w:r>
              <w:r w:rsidRPr="0094687E">
                <w:rPr>
                  <w:lang w:val="en-US"/>
                </w:rPr>
                <w:t xml:space="preserve"> especially for latency-critical services. Additionally, CU may not have </w:t>
              </w:r>
              <w:r>
                <w:rPr>
                  <w:lang w:val="en-US"/>
                </w:rPr>
                <w:t xml:space="preserve">immediate/up-to-date </w:t>
              </w:r>
              <w:r w:rsidRPr="0094687E">
                <w:rPr>
                  <w:lang w:val="en-US"/>
                </w:rPr>
                <w:t xml:space="preserve">visibility of local radio links and any congestion beginning to form as well as </w:t>
              </w:r>
              <w:r>
                <w:rPr>
                  <w:lang w:val="en-US"/>
                </w:rPr>
                <w:t xml:space="preserve">status of </w:t>
              </w:r>
              <w:r w:rsidRPr="0094687E">
                <w:rPr>
                  <w:lang w:val="en-US"/>
                </w:rPr>
                <w:t>local buffers.</w:t>
              </w:r>
            </w:ins>
          </w:p>
          <w:p w14:paraId="2CB1921E" w14:textId="77777777" w:rsidR="00BA494C" w:rsidRDefault="00BA494C" w:rsidP="00BA494C">
            <w:pPr>
              <w:rPr>
                <w:ins w:id="522" w:author="Samsung (June Hwang)" w:date="2020-12-22T17:11:00Z"/>
                <w:b/>
                <w:bCs/>
              </w:rPr>
            </w:pPr>
          </w:p>
          <w:p w14:paraId="333F5BEC" w14:textId="77777777" w:rsidR="00BA494C" w:rsidRDefault="00BA494C" w:rsidP="00BA494C">
            <w:pPr>
              <w:rPr>
                <w:ins w:id="523" w:author="Samsung (June Hwang)" w:date="2020-12-22T17:11:00Z"/>
                <w:bCs/>
              </w:rPr>
            </w:pPr>
            <w:ins w:id="524" w:author="Samsung (June Hwang)" w:date="2020-12-22T17:11:00Z">
              <w:r>
                <w:rPr>
                  <w:bCs/>
                </w:rPr>
                <w:t>SCENARIO #2 [items 1) and 2) same as for input from QC, but our assessment differs]</w:t>
              </w:r>
            </w:ins>
          </w:p>
          <w:p w14:paraId="20B62A1A" w14:textId="77777777" w:rsidR="00BA494C" w:rsidRPr="008D1DF0" w:rsidRDefault="00BA494C" w:rsidP="00BA494C">
            <w:pPr>
              <w:rPr>
                <w:ins w:id="525" w:author="Samsung (June Hwang)" w:date="2020-12-22T17:11:00Z"/>
              </w:rPr>
            </w:pPr>
            <w:ins w:id="526" w:author="Samsung (June Hwang)" w:date="2020-12-22T17:11:00Z">
              <w:r w:rsidRPr="008D1DF0">
                <w:t xml:space="preserve">1) Problem: </w:t>
              </w:r>
              <w:r>
                <w:t>The</w:t>
              </w:r>
              <w:r w:rsidRPr="008D1DF0">
                <w:t xml:space="preserve"> egress link </w:t>
              </w:r>
              <w:r>
                <w:t xml:space="preserve">of the configured route </w:t>
              </w:r>
              <w:r w:rsidRPr="008D1DF0">
                <w:t xml:space="preserve">has high load while </w:t>
              </w:r>
              <w:r>
                <w:t>alternative routes</w:t>
              </w:r>
              <w:r w:rsidRPr="008D1DF0">
                <w:t xml:space="preserve"> </w:t>
              </w:r>
              <w:r>
                <w:t>to the same destination have much lower load (note that this is different from congestion as it may already apply before congestion occurs).</w:t>
              </w:r>
            </w:ins>
          </w:p>
          <w:p w14:paraId="0779F839" w14:textId="77777777" w:rsidR="00BA494C" w:rsidRPr="008D1DF0" w:rsidRDefault="00BA494C" w:rsidP="00BA494C">
            <w:pPr>
              <w:rPr>
                <w:ins w:id="527" w:author="Samsung (June Hwang)" w:date="2020-12-22T17:11:00Z"/>
              </w:rPr>
            </w:pPr>
            <w:ins w:id="528" w:author="Samsung (June Hwang)" w:date="2020-12-22T17:11:00Z">
              <w:r w:rsidRPr="008D1DF0">
                <w:t xml:space="preserve">2) </w:t>
              </w:r>
              <w:r>
                <w:t>Enhancement</w:t>
              </w:r>
              <w:r w:rsidRPr="008D1DF0">
                <w:t xml:space="preserve">: </w:t>
              </w:r>
              <w:r>
                <w:t>The</w:t>
              </w:r>
              <w:r w:rsidRPr="008D1DF0">
                <w:t xml:space="preserve"> node is allowed to select an alternative link </w:t>
              </w:r>
              <w:r>
                <w:t xml:space="preserve">based on the </w:t>
              </w:r>
              <w:r w:rsidRPr="00450B36">
                <w:rPr>
                  <w:u w:val="single"/>
                </w:rPr>
                <w:t>relative</w:t>
              </w:r>
              <w:r>
                <w:rPr>
                  <w:u w:val="single"/>
                </w:rPr>
                <w:t xml:space="preserve"> </w:t>
              </w:r>
              <w:r w:rsidRPr="00450B36">
                <w:rPr>
                  <w:u w:val="single"/>
                </w:rPr>
                <w:t xml:space="preserve">load difference </w:t>
              </w:r>
              <w:r>
                <w:t>between configured route and alternative route.</w:t>
              </w:r>
              <w:r w:rsidRPr="008D1DF0">
                <w:t xml:space="preserve"> The trigger conditions and </w:t>
              </w:r>
              <w:r>
                <w:t xml:space="preserve">the </w:t>
              </w:r>
              <w:r w:rsidRPr="008D1DF0">
                <w:t>alternative routes may be configured by CU-CP.</w:t>
              </w:r>
            </w:ins>
          </w:p>
          <w:p w14:paraId="6D344ED6" w14:textId="77777777" w:rsidR="00BA494C" w:rsidRPr="008D1DF0" w:rsidRDefault="00BA494C" w:rsidP="00BA494C">
            <w:pPr>
              <w:rPr>
                <w:ins w:id="529" w:author="Samsung (June Hwang)" w:date="2020-12-22T17:11:00Z"/>
              </w:rPr>
            </w:pPr>
            <w:ins w:id="530" w:author="Samsung (June Hwang)" w:date="2020-12-22T17:11:00Z">
              <w:r w:rsidRPr="008D1DF0">
                <w:t xml:space="preserve">3) </w:t>
              </w:r>
              <w:r>
                <w:t>Assessment</w:t>
              </w:r>
              <w:r w:rsidRPr="008D1DF0">
                <w:t>:</w:t>
              </w:r>
            </w:ins>
          </w:p>
          <w:p w14:paraId="0AC1676C" w14:textId="77777777" w:rsidR="00BA494C" w:rsidRPr="008D1DF0" w:rsidRDefault="00BA494C" w:rsidP="00BA494C">
            <w:pPr>
              <w:pStyle w:val="afb"/>
              <w:numPr>
                <w:ilvl w:val="0"/>
                <w:numId w:val="46"/>
              </w:numPr>
              <w:rPr>
                <w:ins w:id="531" w:author="Samsung (June Hwang)" w:date="2020-12-22T17:11:00Z"/>
                <w:rFonts w:asciiTheme="minorHAnsi" w:hAnsiTheme="minorHAnsi"/>
                <w:lang w:val="en-GB"/>
              </w:rPr>
            </w:pPr>
            <w:ins w:id="532" w:author="Samsung (June Hwang)" w:date="2020-12-22T17:11:00Z">
              <w:r w:rsidRPr="008D1DF0">
                <w:rPr>
                  <w:rFonts w:asciiTheme="minorHAnsi" w:hAnsiTheme="minorHAnsi"/>
                  <w:lang w:val="en-US"/>
                </w:rPr>
                <w:t xml:space="preserve">Efficacy: </w:t>
              </w:r>
              <w:r>
                <w:rPr>
                  <w:rFonts w:asciiTheme="minorHAnsi" w:hAnsiTheme="minorHAnsi"/>
                  <w:lang w:val="en-US"/>
                </w:rPr>
                <w:t>The solution</w:t>
              </w:r>
              <w:r w:rsidRPr="008D1DF0">
                <w:rPr>
                  <w:rFonts w:asciiTheme="minorHAnsi" w:hAnsiTheme="minorHAnsi"/>
                  <w:lang w:val="en-GB"/>
                </w:rPr>
                <w:t xml:space="preserve"> </w:t>
              </w:r>
              <w:r>
                <w:rPr>
                  <w:rFonts w:asciiTheme="minorHAnsi" w:hAnsiTheme="minorHAnsi"/>
                  <w:lang w:val="en-GB"/>
                </w:rPr>
                <w:t xml:space="preserve">balances the load on the local node. The node learns about downstream route conditions based on </w:t>
              </w:r>
              <w:r w:rsidRPr="00BF1DE7">
                <w:rPr>
                  <w:rFonts w:asciiTheme="minorHAnsi" w:hAnsiTheme="minorHAnsi"/>
                  <w:lang w:val="en-GB"/>
                </w:rPr>
                <w:t>report</w:t>
              </w:r>
              <w:r>
                <w:rPr>
                  <w:rFonts w:asciiTheme="minorHAnsi" w:hAnsiTheme="minorHAnsi"/>
                  <w:lang w:val="en-GB"/>
                </w:rPr>
                <w:t>s</w:t>
              </w:r>
              <w:r w:rsidRPr="00BF1DE7">
                <w:rPr>
                  <w:rFonts w:asciiTheme="minorHAnsi" w:hAnsiTheme="minorHAnsi"/>
                  <w:lang w:val="en-GB"/>
                </w:rPr>
                <w:t xml:space="preserve"> from further down the chain on the occupancy of buffers for data</w:t>
              </w:r>
              <w:r>
                <w:rPr>
                  <w:rFonts w:asciiTheme="minorHAnsi" w:hAnsiTheme="minorHAnsi"/>
                  <w:lang w:val="en-GB"/>
                </w:rPr>
                <w:t>. Reporting could be done per route ID, similar to existing Rel-16 DL HbH flow control feedback, but extended to descendent nodes.</w:t>
              </w:r>
            </w:ins>
          </w:p>
          <w:p w14:paraId="38A9617E" w14:textId="77777777" w:rsidR="00BA494C" w:rsidRPr="008D1DF0" w:rsidRDefault="00BA494C" w:rsidP="00BA494C">
            <w:pPr>
              <w:pStyle w:val="afb"/>
              <w:numPr>
                <w:ilvl w:val="0"/>
                <w:numId w:val="46"/>
              </w:numPr>
              <w:rPr>
                <w:ins w:id="533" w:author="Samsung (June Hwang)" w:date="2020-12-22T17:11:00Z"/>
                <w:rFonts w:asciiTheme="minorHAnsi" w:hAnsiTheme="minorHAnsi"/>
                <w:lang w:val="en-US"/>
              </w:rPr>
            </w:pPr>
            <w:ins w:id="534" w:author="Samsung (June Hwang)" w:date="2020-12-22T17:11: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 Or, the node could be restricted by the CU to a sub-set of alternatives, minimizing the frequency and size of feedback.</w:t>
              </w:r>
            </w:ins>
          </w:p>
          <w:p w14:paraId="550DEEA5" w14:textId="77777777" w:rsidR="00BA494C" w:rsidRPr="008D1DF0" w:rsidRDefault="00BA494C" w:rsidP="00BA494C">
            <w:pPr>
              <w:pStyle w:val="afb"/>
              <w:numPr>
                <w:ilvl w:val="0"/>
                <w:numId w:val="46"/>
              </w:numPr>
              <w:rPr>
                <w:ins w:id="535" w:author="Samsung (June Hwang)" w:date="2020-12-22T17:11:00Z"/>
                <w:rFonts w:asciiTheme="minorHAnsi" w:hAnsiTheme="minorHAnsi"/>
                <w:lang w:val="en-US"/>
              </w:rPr>
            </w:pPr>
            <w:ins w:id="536" w:author="Samsung (June Hwang)" w:date="2020-12-22T17:11:00Z">
              <w:r w:rsidRPr="008D1DF0">
                <w:rPr>
                  <w:rFonts w:asciiTheme="minorHAnsi" w:hAnsiTheme="minorHAnsi"/>
                  <w:lang w:val="en-US"/>
                </w:rPr>
                <w:t>Alternative solution: The CU itself reconfigures routes based on load reports.</w:t>
              </w:r>
            </w:ins>
          </w:p>
          <w:p w14:paraId="128921E9" w14:textId="77777777" w:rsidR="00BA494C" w:rsidRPr="005347AF" w:rsidRDefault="00BA494C" w:rsidP="00BA494C">
            <w:pPr>
              <w:pStyle w:val="afb"/>
              <w:numPr>
                <w:ilvl w:val="0"/>
                <w:numId w:val="46"/>
              </w:numPr>
              <w:rPr>
                <w:ins w:id="537" w:author="Samsung (June Hwang)" w:date="2020-12-22T17:11:00Z"/>
                <w:lang w:val="en-US"/>
              </w:rPr>
            </w:pPr>
            <w:ins w:id="538" w:author="Samsung (June Hwang)" w:date="2020-12-22T17:11:00Z">
              <w:r w:rsidRPr="005347AF">
                <w:rPr>
                  <w:lang w:val="en-US"/>
                </w:rPr>
                <w:t xml:space="preserve">Delta over alternative solution: </w:t>
              </w:r>
              <w:r>
                <w:rPr>
                  <w:lang w:val="en-US"/>
                </w:rPr>
                <w:t>Significant</w:t>
              </w:r>
              <w:r w:rsidRPr="005347AF">
                <w:rPr>
                  <w:lang w:val="en-US"/>
                </w:rPr>
                <w:t xml:space="preserve">. The CU based reconfiguration may </w:t>
              </w:r>
              <w:r>
                <w:rPr>
                  <w:lang w:val="en-US"/>
                </w:rPr>
                <w:t>is</w:t>
              </w:r>
              <w:r w:rsidRPr="005347AF">
                <w:rPr>
                  <w:lang w:val="en-US"/>
                </w:rPr>
                <w:t xml:space="preserve"> slower, </w:t>
              </w:r>
              <w:r>
                <w:rPr>
                  <w:lang w:val="en-US"/>
                </w:rPr>
                <w:t>and it cannot</w:t>
              </w:r>
              <w:r w:rsidRPr="005347AF">
                <w:rPr>
                  <w:lang w:val="en-US"/>
                </w:rPr>
                <w:t xml:space="preserve"> make better decisions since </w:t>
              </w:r>
              <w:r>
                <w:rPr>
                  <w:lang w:val="en-US"/>
                </w:rPr>
                <w:t>its</w:t>
              </w:r>
              <w:r w:rsidRPr="005347AF">
                <w:rPr>
                  <w:lang w:val="en-US"/>
                </w:rPr>
                <w:t xml:space="preserve"> visibility of the available capacity/load on the alternative paths</w:t>
              </w:r>
              <w:r>
                <w:rPr>
                  <w:lang w:val="en-US"/>
                </w:rPr>
                <w:t xml:space="preserve"> is not up-to-date (for this to be true, significant reporting overhead needs to be incurred)</w:t>
              </w:r>
              <w:r w:rsidRPr="005347AF">
                <w:rPr>
                  <w:lang w:val="en-US"/>
                </w:rPr>
                <w:t>.</w:t>
              </w:r>
            </w:ins>
          </w:p>
          <w:p w14:paraId="04D64365" w14:textId="77777777" w:rsidR="00BA494C" w:rsidRPr="00C80988" w:rsidRDefault="00BA494C" w:rsidP="00BA494C">
            <w:pPr>
              <w:rPr>
                <w:b/>
                <w:bCs/>
              </w:rPr>
            </w:pPr>
          </w:p>
        </w:tc>
      </w:tr>
    </w:tbl>
    <w:p w14:paraId="2D9CF89A" w14:textId="77F905F4" w:rsidR="00C56D19" w:rsidRPr="00C80988" w:rsidRDefault="00C56D19" w:rsidP="00C56D19">
      <w:pPr>
        <w:pStyle w:val="EmailDiscussion2"/>
        <w:ind w:left="0" w:firstLine="0"/>
        <w:rPr>
          <w:rFonts w:eastAsiaTheme="minorHAnsi"/>
          <w:b/>
          <w:i/>
          <w:iCs/>
        </w:rPr>
      </w:pPr>
    </w:p>
    <w:p w14:paraId="18068DFB" w14:textId="79A442A0" w:rsidR="004547A5" w:rsidRPr="00A43C8A" w:rsidRDefault="00A7728E" w:rsidP="00A7728E">
      <w:pPr>
        <w:pStyle w:val="2"/>
        <w:numPr>
          <w:ilvl w:val="0"/>
          <w:numId w:val="0"/>
        </w:numPr>
      </w:pPr>
      <w:r w:rsidRPr="00A43C8A">
        <w:t xml:space="preserve">2.4 </w:t>
      </w:r>
      <w:r w:rsidR="004547A5" w:rsidRPr="00A43C8A">
        <w:t>Others</w:t>
      </w:r>
    </w:p>
    <w:p w14:paraId="7470A701" w14:textId="742B4350" w:rsidR="00D9400B" w:rsidRPr="00FF50AE" w:rsidRDefault="00C56D19" w:rsidP="00C56D19">
      <w:pPr>
        <w:pStyle w:val="EmailDiscussion2"/>
        <w:ind w:left="0" w:firstLine="0"/>
        <w:rPr>
          <w:rFonts w:eastAsiaTheme="minorHAnsi"/>
          <w:lang w:eastAsia="en-US"/>
        </w:rPr>
      </w:pPr>
      <w:r w:rsidRPr="00A43C8A">
        <w:rPr>
          <w:rFonts w:eastAsiaTheme="minorHAnsi"/>
        </w:rPr>
        <w:t>Companies are given the opportunity to discuss other topics in this subsection. The same format should be adhered to as for the topics above.</w:t>
      </w:r>
    </w:p>
    <w:p w14:paraId="760039E5" w14:textId="77777777" w:rsidR="00C56D19" w:rsidRPr="00FF50AE" w:rsidRDefault="00C56D19" w:rsidP="00C56D19">
      <w:pPr>
        <w:rPr>
          <w:b/>
          <w:bCs/>
        </w:rPr>
      </w:pPr>
    </w:p>
    <w:p w14:paraId="420BB236" w14:textId="3A73746C" w:rsidR="00C56D19" w:rsidRPr="00415CA7" w:rsidRDefault="00C56D19" w:rsidP="00C56D19">
      <w:pPr>
        <w:rPr>
          <w:b/>
          <w:bCs/>
          <w:rPrChange w:id="539" w:author="Ericsson" w:date="2020-12-21T13:19:00Z">
            <w:rPr>
              <w:b/>
              <w:bCs/>
            </w:rPr>
          </w:rPrChange>
        </w:rPr>
      </w:pPr>
      <w:r w:rsidRPr="00BA494C">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2689AE9" w14:textId="77777777" w:rsidR="00C56D19" w:rsidRPr="00415CA7" w:rsidRDefault="00C56D19" w:rsidP="00D9400B">
      <w:pPr>
        <w:pStyle w:val="EmailDiscussion2"/>
        <w:ind w:left="288" w:firstLine="0"/>
        <w:rPr>
          <w:rFonts w:eastAsiaTheme="minorHAnsi"/>
          <w:lang w:eastAsia="en-US"/>
          <w:rPrChange w:id="540" w:author="Ericsson" w:date="2020-12-21T13:19:00Z">
            <w:rPr>
              <w:rFonts w:eastAsiaTheme="minorHAnsi"/>
              <w:lang w:eastAsia="en-US"/>
            </w:rPr>
          </w:rPrChange>
        </w:rPr>
      </w:pPr>
    </w:p>
    <w:p w14:paraId="20C3BBFD" w14:textId="77777777" w:rsidR="00D9400B" w:rsidRPr="00415CA7" w:rsidRDefault="00D9400B" w:rsidP="00D9400B">
      <w:pPr>
        <w:rPr>
          <w:b/>
          <w:bCs/>
          <w:rPrChange w:id="541" w:author="Ericsson" w:date="2020-12-21T13:19:00Z">
            <w:rPr>
              <w:b/>
              <w:bCs/>
            </w:rPr>
          </w:rPrChange>
        </w:rPr>
      </w:pPr>
    </w:p>
    <w:tbl>
      <w:tblPr>
        <w:tblStyle w:val="af2"/>
        <w:tblW w:w="0" w:type="auto"/>
        <w:tblLook w:val="04A0" w:firstRow="1" w:lastRow="0" w:firstColumn="1" w:lastColumn="0" w:noHBand="0" w:noVBand="1"/>
      </w:tblPr>
      <w:tblGrid>
        <w:gridCol w:w="1975"/>
        <w:gridCol w:w="7654"/>
      </w:tblGrid>
      <w:tr w:rsidR="00D9400B" w14:paraId="34A8CAED" w14:textId="77777777" w:rsidTr="00450B36">
        <w:tc>
          <w:tcPr>
            <w:tcW w:w="1975" w:type="dxa"/>
            <w:shd w:val="clear" w:color="auto" w:fill="66FF99"/>
          </w:tcPr>
          <w:p w14:paraId="100F9EAC" w14:textId="77777777" w:rsidR="00D9400B" w:rsidRDefault="00D9400B" w:rsidP="00450B36">
            <w:pPr>
              <w:rPr>
                <w:b/>
                <w:bCs/>
              </w:rPr>
            </w:pPr>
            <w:r>
              <w:rPr>
                <w:b/>
                <w:bCs/>
              </w:rPr>
              <w:t>Company</w:t>
            </w:r>
          </w:p>
        </w:tc>
        <w:tc>
          <w:tcPr>
            <w:tcW w:w="7654" w:type="dxa"/>
            <w:shd w:val="clear" w:color="auto" w:fill="66FF99"/>
          </w:tcPr>
          <w:p w14:paraId="4246E415" w14:textId="77777777" w:rsidR="00D9400B" w:rsidRDefault="00D9400B" w:rsidP="00450B36">
            <w:pPr>
              <w:rPr>
                <w:b/>
                <w:bCs/>
              </w:rPr>
            </w:pPr>
            <w:r>
              <w:rPr>
                <w:b/>
                <w:bCs/>
              </w:rPr>
              <w:t>Comment</w:t>
            </w:r>
          </w:p>
        </w:tc>
      </w:tr>
      <w:tr w:rsidR="00615119" w:rsidRPr="00415CA7" w14:paraId="50D4C481" w14:textId="77777777" w:rsidTr="00450B36">
        <w:tc>
          <w:tcPr>
            <w:tcW w:w="1975" w:type="dxa"/>
          </w:tcPr>
          <w:p w14:paraId="4A7DC302" w14:textId="536610EC" w:rsidR="00615119" w:rsidRDefault="00615119" w:rsidP="00615119">
            <w:pPr>
              <w:rPr>
                <w:b/>
                <w:bCs/>
              </w:rPr>
            </w:pPr>
            <w:ins w:id="542" w:author="Ericsson" w:date="2020-12-21T12:33:00Z">
              <w:r>
                <w:rPr>
                  <w:b/>
                  <w:bCs/>
                </w:rPr>
                <w:t>Ericsson</w:t>
              </w:r>
            </w:ins>
          </w:p>
        </w:tc>
        <w:tc>
          <w:tcPr>
            <w:tcW w:w="7654" w:type="dxa"/>
          </w:tcPr>
          <w:p w14:paraId="6C3B7B3C" w14:textId="26635B3A" w:rsidR="00615119" w:rsidRDefault="00615119" w:rsidP="00615119">
            <w:pPr>
              <w:rPr>
                <w:ins w:id="543" w:author="Ericsson" w:date="2020-12-21T12:33:00Z"/>
                <w:b/>
                <w:bCs/>
              </w:rPr>
            </w:pPr>
            <w:ins w:id="544" w:author="Ericsson" w:date="2020-12-21T12:33:00Z">
              <w:r>
                <w:rPr>
                  <w:b/>
                  <w:bCs/>
                </w:rPr>
                <w:t xml:space="preserve">1. Problem: </w:t>
              </w:r>
              <w:r w:rsidRPr="00C26768">
                <w:t>Achieve load balancing without massive reconfigurations, with limited signaling overhead, and avoiding ping-pong effects that HO-based load balancing solutions would imply</w:t>
              </w:r>
              <w:r>
                <w:t xml:space="preserve">. Overdimensioning the target of CU is also a problem that </w:t>
              </w:r>
            </w:ins>
            <w:ins w:id="545" w:author="Ericsson" w:date="2020-12-21T12:41:00Z">
              <w:r w:rsidR="00A35A36">
                <w:t>should be</w:t>
              </w:r>
            </w:ins>
            <w:ins w:id="546" w:author="Ericsson" w:date="2020-12-21T12:33:00Z">
              <w:r>
                <w:t xml:space="preserve"> avoided.</w:t>
              </w:r>
            </w:ins>
          </w:p>
          <w:p w14:paraId="40F38E6E" w14:textId="1A27D4E9" w:rsidR="00615119" w:rsidRPr="00C26768" w:rsidRDefault="00615119" w:rsidP="00615119">
            <w:pPr>
              <w:rPr>
                <w:ins w:id="547" w:author="Ericsson" w:date="2020-12-21T12:33:00Z"/>
              </w:rPr>
            </w:pPr>
            <w:ins w:id="548" w:author="Ericsson" w:date="2020-12-21T12:33:00Z">
              <w:r>
                <w:rPr>
                  <w:b/>
                  <w:bCs/>
                </w:rPr>
                <w:t xml:space="preserve">2. Solution: </w:t>
              </w:r>
              <w:r w:rsidRPr="00C26768">
                <w:t>Dual-protocol stack approaches such as DAPS-like approach o</w:t>
              </w:r>
            </w:ins>
            <w:ins w:id="549" w:author="Ericsson" w:date="2020-12-21T12:39:00Z">
              <w:r w:rsidR="00715921">
                <w:t>r</w:t>
              </w:r>
            </w:ins>
            <w:ins w:id="550" w:author="Ericsson" w:date="2020-12-21T12:33:00Z">
              <w:r w:rsidRPr="00C26768">
                <w:t xml:space="preserve"> multi-MT.</w:t>
              </w:r>
            </w:ins>
          </w:p>
          <w:p w14:paraId="5AABDF83" w14:textId="77777777" w:rsidR="00615119" w:rsidRPr="00C26768" w:rsidRDefault="00615119" w:rsidP="00615119">
            <w:pPr>
              <w:rPr>
                <w:ins w:id="551" w:author="Ericsson" w:date="2020-12-21T12:33:00Z"/>
              </w:rPr>
            </w:pPr>
            <w:ins w:id="552" w:author="Ericsson" w:date="2020-12-21T12:33:00Z">
              <w:r w:rsidRPr="00C26768">
                <w:t xml:space="preserve">This solution implies: </w:t>
              </w:r>
            </w:ins>
          </w:p>
          <w:p w14:paraId="0EAA7E5B" w14:textId="77777777" w:rsidR="00615119" w:rsidRPr="00C26768" w:rsidRDefault="00615119" w:rsidP="00615119">
            <w:pPr>
              <w:pStyle w:val="afb"/>
              <w:numPr>
                <w:ilvl w:val="0"/>
                <w:numId w:val="22"/>
              </w:numPr>
              <w:rPr>
                <w:ins w:id="553" w:author="Ericsson" w:date="2020-12-21T12:33:00Z"/>
                <w:lang w:val="en-US"/>
              </w:rPr>
            </w:pPr>
            <w:ins w:id="554" w:author="Ericsson" w:date="2020-12-21T12:33:00Z">
              <w:r w:rsidRPr="00C26768">
                <w:rPr>
                  <w:lang w:val="en-US"/>
                </w:rPr>
                <w:lastRenderedPageBreak/>
                <w:t>To have a dual protocol stack</w:t>
              </w:r>
              <w:r>
                <w:rPr>
                  <w:lang w:val="en-US"/>
                </w:rPr>
                <w:t>, i.e. o</w:t>
              </w:r>
              <w:r w:rsidRPr="00C26768">
                <w:rPr>
                  <w:lang w:val="en-US"/>
                </w:rPr>
                <w:t>ne protocol stack controlled by one CU and a second protocol stack controlled by a second CU for inter-CU case, or both controlled by the donor CU for intra-CU. No need of much coordination between these CUs.</w:t>
              </w:r>
            </w:ins>
          </w:p>
          <w:p w14:paraId="3DBE33C3" w14:textId="77777777" w:rsidR="00615119" w:rsidRPr="00C26768" w:rsidRDefault="00615119" w:rsidP="00615119">
            <w:pPr>
              <w:pStyle w:val="afb"/>
              <w:numPr>
                <w:ilvl w:val="0"/>
                <w:numId w:val="22"/>
              </w:numPr>
              <w:rPr>
                <w:ins w:id="555" w:author="Ericsson" w:date="2020-12-21T12:33:00Z"/>
                <w:lang w:val="en-US"/>
              </w:rPr>
            </w:pPr>
            <w:ins w:id="556" w:author="Ericsson" w:date="2020-12-21T12:33:00Z">
              <w:r w:rsidRPr="00C26768">
                <w:rPr>
                  <w:lang w:val="en-US"/>
                </w:rPr>
                <w:t>UE/MT contexts can remain in the first CU alleviating the needs of extra resources in a second CU</w:t>
              </w:r>
            </w:ins>
          </w:p>
          <w:p w14:paraId="44D49D5A" w14:textId="77777777" w:rsidR="00615119" w:rsidRPr="00C26768" w:rsidRDefault="00615119" w:rsidP="00615119">
            <w:pPr>
              <w:pStyle w:val="afb"/>
              <w:numPr>
                <w:ilvl w:val="0"/>
                <w:numId w:val="22"/>
              </w:numPr>
              <w:rPr>
                <w:ins w:id="557" w:author="Ericsson" w:date="2020-12-21T12:33:00Z"/>
                <w:lang w:val="en-US"/>
              </w:rPr>
            </w:pPr>
            <w:ins w:id="558" w:author="Ericsson" w:date="2020-12-21T12:33:00Z">
              <w:r w:rsidRPr="00C26768">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BA5538C" w14:textId="77777777" w:rsidR="00615119" w:rsidRPr="00C26768" w:rsidRDefault="00615119" w:rsidP="00615119">
            <w:pPr>
              <w:pStyle w:val="afb"/>
              <w:numPr>
                <w:ilvl w:val="0"/>
                <w:numId w:val="22"/>
              </w:numPr>
              <w:rPr>
                <w:ins w:id="559" w:author="Ericsson" w:date="2020-12-21T12:33:00Z"/>
                <w:lang w:val="en-US"/>
              </w:rPr>
            </w:pPr>
            <w:ins w:id="560" w:author="Ericsson" w:date="2020-12-21T12:33:00Z">
              <w:r w:rsidRPr="00C26768">
                <w:rPr>
                  <w:lang w:val="en-US"/>
                </w:rPr>
                <w:t xml:space="preserve">Data is re-routed using rules provided by the CU. </w:t>
              </w:r>
            </w:ins>
          </w:p>
          <w:p w14:paraId="0082F123" w14:textId="77777777" w:rsidR="00615119" w:rsidRPr="00C26768" w:rsidRDefault="00615119" w:rsidP="00615119">
            <w:pPr>
              <w:pStyle w:val="afb"/>
              <w:numPr>
                <w:ilvl w:val="0"/>
                <w:numId w:val="22"/>
              </w:numPr>
              <w:rPr>
                <w:ins w:id="561" w:author="Ericsson" w:date="2020-12-21T12:33:00Z"/>
                <w:lang w:val="en-US"/>
              </w:rPr>
            </w:pPr>
            <w:ins w:id="562" w:author="Ericsson" w:date="2020-12-21T12:33:00Z">
              <w:r w:rsidRPr="00C26768">
                <w:rPr>
                  <w:lang w:val="en-US"/>
                </w:rPr>
                <w:t>Since both protocol stacks are maintained, there is no service interruption in neither DL or UL.</w:t>
              </w:r>
            </w:ins>
          </w:p>
          <w:p w14:paraId="3A6985EF" w14:textId="47950498" w:rsidR="00615119" w:rsidRDefault="00615119" w:rsidP="00615119">
            <w:pPr>
              <w:rPr>
                <w:ins w:id="563" w:author="Ericsson" w:date="2020-12-21T12:33:00Z"/>
                <w:b/>
                <w:bCs/>
              </w:rPr>
            </w:pPr>
            <w:ins w:id="564" w:author="Ericsson" w:date="2020-12-21T12:33:00Z">
              <w:r>
                <w:object w:dxaOrig="5190" w:dyaOrig="6346" w14:anchorId="4D9F1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3pt;height:218.7pt" o:ole="">
                    <v:imagedata r:id="rId16" o:title=""/>
                  </v:shape>
                  <o:OLEObject Type="Embed" ProgID="Visio.Drawing.15" ShapeID="_x0000_i1025" DrawAspect="Content" ObjectID="_1670162643" r:id="rId17"/>
                </w:object>
              </w:r>
            </w:ins>
          </w:p>
          <w:p w14:paraId="7D4400D5" w14:textId="2FB9589A" w:rsidR="00615119" w:rsidRDefault="00615119" w:rsidP="00615119">
            <w:pPr>
              <w:rPr>
                <w:ins w:id="565" w:author="Ericsson" w:date="2020-12-21T12:33:00Z"/>
              </w:rPr>
            </w:pPr>
          </w:p>
          <w:p w14:paraId="34E0DCF9" w14:textId="77777777" w:rsidR="00615119" w:rsidRDefault="00615119" w:rsidP="00615119">
            <w:pPr>
              <w:rPr>
                <w:ins w:id="566" w:author="Ericsson" w:date="2020-12-21T12:33:00Z"/>
                <w:b/>
                <w:bCs/>
              </w:rPr>
            </w:pPr>
            <w:ins w:id="567" w:author="Ericsson" w:date="2020-12-21T12:33:00Z">
              <w:r>
                <w:rPr>
                  <w:b/>
                  <w:bCs/>
                </w:rPr>
                <w:t xml:space="preserve">3. </w:t>
              </w:r>
              <w:r w:rsidRPr="008C4E8D">
                <w:rPr>
                  <w:b/>
                  <w:bCs/>
                </w:rPr>
                <w:t xml:space="preserve">Assessment: </w:t>
              </w:r>
            </w:ins>
          </w:p>
          <w:p w14:paraId="3189FE05" w14:textId="079E4366" w:rsidR="00615119" w:rsidRDefault="00615119" w:rsidP="00615119">
            <w:pPr>
              <w:pStyle w:val="afb"/>
              <w:numPr>
                <w:ilvl w:val="0"/>
                <w:numId w:val="44"/>
              </w:numPr>
              <w:rPr>
                <w:ins w:id="568" w:author="Ericsson" w:date="2020-12-21T12:34:00Z"/>
                <w:lang w:val="en-US"/>
              </w:rPr>
            </w:pPr>
            <w:ins w:id="569" w:author="Ericsson" w:date="2020-12-21T12:33:00Z">
              <w:r>
                <w:rPr>
                  <w:lang w:val="en-US"/>
                </w:rPr>
                <w:t>Efficacy: Avoid</w:t>
              </w:r>
              <w:r w:rsidRPr="00C26768">
                <w:rPr>
                  <w:lang w:val="en-US"/>
                </w:rPr>
                <w:t xml:space="preserve"> massive reconfigurations, </w:t>
              </w:r>
              <w:r>
                <w:rPr>
                  <w:lang w:val="en-US"/>
                </w:rPr>
                <w:t>l</w:t>
              </w:r>
              <w:r w:rsidRPr="00C26768">
                <w:rPr>
                  <w:lang w:val="en-US"/>
                </w:rPr>
                <w:t>imited signaling overhead</w:t>
              </w:r>
              <w:r>
                <w:rPr>
                  <w:lang w:val="en-US"/>
                </w:rPr>
                <w:t>,</w:t>
              </w:r>
              <w:r w:rsidRPr="00C26768">
                <w:rPr>
                  <w:lang w:val="en-US"/>
                </w:rPr>
                <w:t xml:space="preserve"> </w:t>
              </w:r>
              <w:r>
                <w:rPr>
                  <w:lang w:val="en-US"/>
                </w:rPr>
                <w:t>no</w:t>
              </w:r>
              <w:r w:rsidRPr="00C26768">
                <w:rPr>
                  <w:lang w:val="en-US"/>
                </w:rPr>
                <w:t xml:space="preserve"> ping-pong effects that HO-based load balancing solutions would imply</w:t>
              </w:r>
              <w:r>
                <w:rPr>
                  <w:lang w:val="en-US"/>
                </w:rPr>
                <w:t>. No need to overdimension the target.</w:t>
              </w:r>
            </w:ins>
          </w:p>
          <w:p w14:paraId="690DCDAA" w14:textId="70D1F51D" w:rsidR="009A07E4" w:rsidRPr="009A07E4" w:rsidRDefault="00145403">
            <w:pPr>
              <w:pStyle w:val="afb"/>
              <w:numPr>
                <w:ilvl w:val="0"/>
                <w:numId w:val="44"/>
              </w:numPr>
              <w:pPrChange w:id="570" w:author="Ericsson" w:date="2020-12-21T13:15:00Z">
                <w:pPr/>
              </w:pPrChange>
            </w:pPr>
            <w:ins w:id="571" w:author="Ericsson" w:date="2020-12-21T12:34:00Z">
              <w:r w:rsidRPr="008C4E8D">
                <w:rPr>
                  <w:lang w:val="en-US"/>
                </w:rPr>
                <w:t>Delta over alternative solutions</w:t>
              </w:r>
              <w:r>
                <w:rPr>
                  <w:lang w:val="en-US"/>
                </w:rPr>
                <w:t xml:space="preserve">: </w:t>
              </w:r>
              <w:r w:rsidRPr="00C26768">
                <w:rPr>
                  <w:lang w:val="en-US"/>
                </w:rPr>
                <w:t xml:space="preserve">This solution is superior to CHO or any discussed so far e.g. Dual Connectivity, </w:t>
              </w:r>
            </w:ins>
            <w:ins w:id="572" w:author="Ericsson" w:date="2020-12-21T12:40:00Z">
              <w:r w:rsidR="009D36F8">
                <w:rPr>
                  <w:lang w:val="en-US"/>
                </w:rPr>
                <w:t xml:space="preserve">see efficacy analysis above. </w:t>
              </w:r>
            </w:ins>
            <w:ins w:id="573" w:author="Ericsson" w:date="2020-12-21T12:41:00Z">
              <w:r w:rsidR="009D36F8">
                <w:rPr>
                  <w:lang w:val="en-US"/>
                </w:rPr>
                <w:t>I</w:t>
              </w:r>
            </w:ins>
            <w:ins w:id="574" w:author="Ericsson" w:date="2020-12-21T12:34:00Z">
              <w:r w:rsidRPr="00C26768">
                <w:rPr>
                  <w:lang w:val="en-US"/>
                </w:rPr>
                <w:t xml:space="preserve">t </w:t>
              </w:r>
            </w:ins>
            <w:ins w:id="575" w:author="Ericsson" w:date="2020-12-21T12:41:00Z">
              <w:r w:rsidR="009D36F8">
                <w:rPr>
                  <w:lang w:val="en-US"/>
                </w:rPr>
                <w:t xml:space="preserve">hence </w:t>
              </w:r>
            </w:ins>
            <w:ins w:id="576" w:author="Ericsson" w:date="2020-12-21T12:34:00Z">
              <w:r w:rsidRPr="00C26768">
                <w:rPr>
                  <w:lang w:val="en-US"/>
                </w:rPr>
                <w:t>fulfills all goals of this WI and has minimum standardization impact</w:t>
              </w:r>
            </w:ins>
          </w:p>
          <w:p w14:paraId="3571263D" w14:textId="050FCFAB" w:rsidR="00615119" w:rsidRPr="009A07E4" w:rsidRDefault="00615119">
            <w:pPr>
              <w:pStyle w:val="afb"/>
              <w:numPr>
                <w:ilvl w:val="0"/>
                <w:numId w:val="44"/>
              </w:numPr>
              <w:rPr>
                <w:b/>
                <w:bCs/>
              </w:rPr>
              <w:pPrChange w:id="577" w:author="Ericsson" w:date="2020-12-21T13:15:00Z">
                <w:pPr/>
              </w:pPrChange>
            </w:pPr>
            <w:ins w:id="578" w:author="Ericsson" w:date="2020-12-21T12:33:00Z">
              <w:r w:rsidRPr="009A07E4">
                <w:t xml:space="preserve">Shortcomings: In case a DAPS-like solution is adopted, a specific “dual IAB protocol stack” (DIPS) terminology needs to be introduced to avoid confusion with the legacy DAPS. </w:t>
              </w:r>
              <w:r w:rsidRPr="005324A6">
                <w:t xml:space="preserve">The legacy DAPS is based on PDCP. The </w:t>
              </w:r>
              <w:r w:rsidRPr="0052698E">
                <w:t>DIPS is based on dual BH RLC channels</w:t>
              </w:r>
              <w:r w:rsidRPr="003F5692">
                <w:t xml:space="preserve"> operations. One </w:t>
              </w:r>
              <w:r w:rsidRPr="009A07E4">
                <w:t>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615119" w:rsidRPr="00415CA7" w14:paraId="03E5E354" w14:textId="77777777" w:rsidTr="00450B36">
        <w:tc>
          <w:tcPr>
            <w:tcW w:w="1975" w:type="dxa"/>
          </w:tcPr>
          <w:p w14:paraId="0D837A9C" w14:textId="77777777" w:rsidR="00615119" w:rsidRPr="00A43C8A" w:rsidRDefault="00615119" w:rsidP="00615119">
            <w:pPr>
              <w:rPr>
                <w:b/>
                <w:bCs/>
              </w:rPr>
            </w:pPr>
          </w:p>
        </w:tc>
        <w:tc>
          <w:tcPr>
            <w:tcW w:w="7654" w:type="dxa"/>
          </w:tcPr>
          <w:p w14:paraId="08035BD0" w14:textId="77777777" w:rsidR="00615119" w:rsidRPr="00A43C8A" w:rsidRDefault="00615119" w:rsidP="00615119">
            <w:pPr>
              <w:rPr>
                <w:b/>
                <w:bCs/>
              </w:rPr>
            </w:pPr>
          </w:p>
        </w:tc>
      </w:tr>
      <w:tr w:rsidR="00615119" w:rsidRPr="00415CA7" w14:paraId="611D4301" w14:textId="77777777" w:rsidTr="00450B36">
        <w:tc>
          <w:tcPr>
            <w:tcW w:w="1975" w:type="dxa"/>
          </w:tcPr>
          <w:p w14:paraId="4FC80A91" w14:textId="77777777" w:rsidR="00615119" w:rsidRPr="00A43C8A" w:rsidRDefault="00615119" w:rsidP="00615119">
            <w:pPr>
              <w:rPr>
                <w:b/>
                <w:bCs/>
              </w:rPr>
            </w:pPr>
          </w:p>
        </w:tc>
        <w:tc>
          <w:tcPr>
            <w:tcW w:w="7654" w:type="dxa"/>
          </w:tcPr>
          <w:p w14:paraId="484A2FEC" w14:textId="77777777" w:rsidR="00615119" w:rsidRPr="00A43C8A" w:rsidRDefault="00615119" w:rsidP="00615119">
            <w:pPr>
              <w:rPr>
                <w:b/>
                <w:bCs/>
              </w:rPr>
            </w:pPr>
          </w:p>
        </w:tc>
      </w:tr>
      <w:tr w:rsidR="00615119" w:rsidRPr="00415CA7" w14:paraId="3ACF8D8B" w14:textId="77777777" w:rsidTr="00450B36">
        <w:tc>
          <w:tcPr>
            <w:tcW w:w="1975" w:type="dxa"/>
          </w:tcPr>
          <w:p w14:paraId="2C0FE3FE" w14:textId="77777777" w:rsidR="00615119" w:rsidRPr="00A43C8A" w:rsidRDefault="00615119" w:rsidP="00615119">
            <w:pPr>
              <w:rPr>
                <w:b/>
                <w:bCs/>
              </w:rPr>
            </w:pPr>
          </w:p>
        </w:tc>
        <w:tc>
          <w:tcPr>
            <w:tcW w:w="7654" w:type="dxa"/>
          </w:tcPr>
          <w:p w14:paraId="78AA5D70" w14:textId="77777777" w:rsidR="00615119" w:rsidRPr="00A43C8A" w:rsidRDefault="00615119" w:rsidP="00615119">
            <w:pPr>
              <w:rPr>
                <w:b/>
                <w:bCs/>
              </w:rPr>
            </w:pPr>
          </w:p>
        </w:tc>
      </w:tr>
      <w:tr w:rsidR="00615119" w:rsidRPr="00415CA7" w14:paraId="6B1723E0" w14:textId="77777777" w:rsidTr="00450B36">
        <w:tc>
          <w:tcPr>
            <w:tcW w:w="1975" w:type="dxa"/>
          </w:tcPr>
          <w:p w14:paraId="441D732F" w14:textId="77777777" w:rsidR="00615119" w:rsidRPr="00A43C8A" w:rsidRDefault="00615119" w:rsidP="00615119">
            <w:pPr>
              <w:rPr>
                <w:b/>
                <w:bCs/>
              </w:rPr>
            </w:pPr>
          </w:p>
        </w:tc>
        <w:tc>
          <w:tcPr>
            <w:tcW w:w="7654" w:type="dxa"/>
          </w:tcPr>
          <w:p w14:paraId="38D8AAA4" w14:textId="77777777" w:rsidR="00615119" w:rsidRPr="00A43C8A" w:rsidRDefault="00615119" w:rsidP="00615119">
            <w:pPr>
              <w:rPr>
                <w:b/>
                <w:bCs/>
              </w:rPr>
            </w:pPr>
          </w:p>
        </w:tc>
      </w:tr>
      <w:tr w:rsidR="00615119" w:rsidRPr="00415CA7" w14:paraId="4F21995D" w14:textId="77777777" w:rsidTr="00450B36">
        <w:tc>
          <w:tcPr>
            <w:tcW w:w="1975" w:type="dxa"/>
          </w:tcPr>
          <w:p w14:paraId="27F5818A" w14:textId="77777777" w:rsidR="00615119" w:rsidRPr="00A43C8A" w:rsidRDefault="00615119" w:rsidP="00615119">
            <w:pPr>
              <w:rPr>
                <w:b/>
                <w:bCs/>
              </w:rPr>
            </w:pPr>
          </w:p>
        </w:tc>
        <w:tc>
          <w:tcPr>
            <w:tcW w:w="7654" w:type="dxa"/>
          </w:tcPr>
          <w:p w14:paraId="1077631A" w14:textId="77777777" w:rsidR="00615119" w:rsidRPr="00A43C8A" w:rsidRDefault="00615119" w:rsidP="00615119">
            <w:pPr>
              <w:rPr>
                <w:b/>
                <w:bCs/>
              </w:rPr>
            </w:pPr>
          </w:p>
        </w:tc>
      </w:tr>
      <w:tr w:rsidR="00615119" w:rsidRPr="00415CA7" w14:paraId="25DC87B5" w14:textId="77777777" w:rsidTr="00450B36">
        <w:tc>
          <w:tcPr>
            <w:tcW w:w="1975" w:type="dxa"/>
          </w:tcPr>
          <w:p w14:paraId="6958E4C2" w14:textId="77777777" w:rsidR="00615119" w:rsidRPr="00A43C8A" w:rsidRDefault="00615119" w:rsidP="00615119">
            <w:pPr>
              <w:rPr>
                <w:b/>
                <w:bCs/>
              </w:rPr>
            </w:pPr>
          </w:p>
        </w:tc>
        <w:tc>
          <w:tcPr>
            <w:tcW w:w="7654" w:type="dxa"/>
          </w:tcPr>
          <w:p w14:paraId="124CC2DE" w14:textId="77777777" w:rsidR="00615119" w:rsidRPr="00A43C8A" w:rsidRDefault="00615119" w:rsidP="00615119">
            <w:pPr>
              <w:rPr>
                <w:b/>
                <w:bCs/>
              </w:rPr>
            </w:pPr>
          </w:p>
        </w:tc>
      </w:tr>
    </w:tbl>
    <w:p w14:paraId="2E01D466" w14:textId="54395D18" w:rsidR="00A7728E" w:rsidRPr="00A43C8A" w:rsidRDefault="00A7728E" w:rsidP="00A7728E"/>
    <w:p w14:paraId="036D29D8" w14:textId="2B5F2D74" w:rsidR="00314F07" w:rsidRPr="00A43C8A" w:rsidRDefault="00314F07" w:rsidP="00AC3372">
      <w:pPr>
        <w:pStyle w:val="1"/>
        <w:numPr>
          <w:ilvl w:val="0"/>
          <w:numId w:val="0"/>
        </w:numPr>
        <w:rPr>
          <w:sz w:val="32"/>
          <w:szCs w:val="32"/>
        </w:rPr>
      </w:pPr>
      <w:r w:rsidRPr="00A43C8A">
        <w:rPr>
          <w:sz w:val="32"/>
          <w:szCs w:val="32"/>
        </w:rPr>
        <w:t>3 Phase II:</w:t>
      </w:r>
      <w:r w:rsidR="00C856DC" w:rsidRPr="00A43C8A">
        <w:rPr>
          <w:sz w:val="32"/>
          <w:szCs w:val="32"/>
        </w:rPr>
        <w:t xml:space="preserve"> Agreeable mappings of issues/solutions</w:t>
      </w:r>
    </w:p>
    <w:p w14:paraId="21062235" w14:textId="53860720" w:rsidR="00814D49" w:rsidRPr="00FF50AE" w:rsidRDefault="00814D49" w:rsidP="00814D49">
      <w:r w:rsidRPr="00FF50AE">
        <w:t>To be filled later.</w:t>
      </w:r>
    </w:p>
    <w:p w14:paraId="711E2949" w14:textId="1E586264" w:rsidR="000E459D" w:rsidRPr="00FF50AE" w:rsidRDefault="00314F07" w:rsidP="000D6361">
      <w:pPr>
        <w:pStyle w:val="1"/>
        <w:numPr>
          <w:ilvl w:val="0"/>
          <w:numId w:val="0"/>
        </w:numPr>
        <w:rPr>
          <w:sz w:val="32"/>
          <w:szCs w:val="32"/>
        </w:rPr>
      </w:pPr>
      <w:r w:rsidRPr="00FF50AE">
        <w:rPr>
          <w:sz w:val="32"/>
          <w:szCs w:val="32"/>
        </w:rPr>
        <w:t>4</w:t>
      </w:r>
      <w:r w:rsidR="000D6361" w:rsidRPr="00FF50AE">
        <w:rPr>
          <w:sz w:val="32"/>
          <w:szCs w:val="32"/>
        </w:rPr>
        <w:t xml:space="preserve"> </w:t>
      </w:r>
      <w:r w:rsidR="00444441" w:rsidRPr="00FF50AE">
        <w:rPr>
          <w:sz w:val="32"/>
          <w:szCs w:val="32"/>
        </w:rPr>
        <w:t>Conclusion</w:t>
      </w:r>
    </w:p>
    <w:p w14:paraId="3FC365D4" w14:textId="46264524" w:rsidR="00BA7D9B" w:rsidRPr="00BA494C" w:rsidRDefault="00BA7D9B" w:rsidP="00BA7D9B">
      <w:r w:rsidRPr="00BA494C">
        <w:t>To be filled later.</w:t>
      </w:r>
      <w:bookmarkEnd w:id="0"/>
      <w:bookmarkEnd w:id="1"/>
      <w:bookmarkEnd w:id="2"/>
    </w:p>
    <w:sectPr w:rsidR="00BA7D9B" w:rsidRPr="00BA494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2" w:author="Samsung (June Hwang)" w:date="2020-12-22T17:03:00Z" w:initials="JN">
    <w:p w14:paraId="44CB92F9" w14:textId="2001B5B8" w:rsidR="00FF50AE" w:rsidRPr="00FF50AE" w:rsidRDefault="00FF50AE">
      <w:pPr>
        <w:pStyle w:val="a9"/>
        <w:rPr>
          <w:rFonts w:eastAsia="DengXian" w:hint="eastAsia"/>
          <w:lang w:eastAsia="zh-CN"/>
        </w:rPr>
      </w:pPr>
      <w:r>
        <w:rPr>
          <w:rStyle w:val="af7"/>
        </w:rPr>
        <w:annotationRef/>
      </w:r>
      <w:r>
        <w:rPr>
          <w:rFonts w:eastAsia="맑은 고딕"/>
        </w:rPr>
        <w:t>I</w:t>
      </w:r>
      <w:r>
        <w:rPr>
          <w:rFonts w:eastAsia="맑은 고딕" w:hint="eastAsia"/>
        </w:rPr>
        <w:t xml:space="preserve"> t</w:t>
      </w:r>
      <w:r>
        <w:rPr>
          <w:rFonts w:eastAsia="DengXian"/>
          <w:lang w:eastAsia="zh-CN"/>
        </w:rPr>
        <w:t>hink this must be corrected to “this nod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CB92F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5D93FD" w14:textId="77777777" w:rsidR="00A23842" w:rsidRDefault="00A23842">
      <w:r>
        <w:separator/>
      </w:r>
    </w:p>
  </w:endnote>
  <w:endnote w:type="continuationSeparator" w:id="0">
    <w:p w14:paraId="2B4E7714" w14:textId="77777777" w:rsidR="00A23842" w:rsidRDefault="00A23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KaiTi_GB2312">
    <w:altName w:val="Microsoft YaHei"/>
    <w:charset w:val="86"/>
    <w:family w:val="modern"/>
    <w:pitch w:val="default"/>
    <w:sig w:usb0="00000000" w:usb1="0000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Yu Mincho">
    <w:altName w:val="Yu Gothic UI"/>
    <w:charset w:val="80"/>
    <w:family w:val="roman"/>
    <w:pitch w:val="default"/>
    <w:sig w:usb0="00000000"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1E299A" w14:textId="6BA6C9C3" w:rsidR="000B2684" w:rsidRDefault="000B2684">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BA494C">
      <w:rPr>
        <w:rStyle w:val="af3"/>
        <w:noProof/>
      </w:rPr>
      <w:t>12</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BA494C">
      <w:rPr>
        <w:rStyle w:val="af3"/>
        <w:noProof/>
      </w:rPr>
      <w:t>14</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F232D9" w14:textId="77777777" w:rsidR="00A23842" w:rsidRDefault="00A23842">
      <w:r>
        <w:separator/>
      </w:r>
    </w:p>
  </w:footnote>
  <w:footnote w:type="continuationSeparator" w:id="0">
    <w:p w14:paraId="290A393B" w14:textId="77777777" w:rsidR="00A23842" w:rsidRDefault="00A238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1E2999" w14:textId="77777777" w:rsidR="000B2684" w:rsidRDefault="000B26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3446400"/>
    <w:multiLevelType w:val="hybridMultilevel"/>
    <w:tmpl w:val="B4F25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C671E4"/>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2138A"/>
    <w:multiLevelType w:val="hybridMultilevel"/>
    <w:tmpl w:val="E7D2168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45E3EF7"/>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0EA45D16"/>
    <w:multiLevelType w:val="hybridMultilevel"/>
    <w:tmpl w:val="C4428D30"/>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DD392D"/>
    <w:multiLevelType w:val="multilevel"/>
    <w:tmpl w:val="0FDD392D"/>
    <w:lvl w:ilvl="0">
      <w:numFmt w:val="bullet"/>
      <w:lvlText w:val="-"/>
      <w:lvlJc w:val="left"/>
      <w:pPr>
        <w:ind w:left="942" w:hanging="400"/>
      </w:pPr>
      <w:rPr>
        <w:rFonts w:ascii="Times New Roman" w:eastAsia="맑은 고딕" w:hAnsi="Times New Roman" w:cs="Times New Roman" w:hint="default"/>
      </w:rPr>
    </w:lvl>
    <w:lvl w:ilvl="1">
      <w:start w:val="1"/>
      <w:numFmt w:val="bullet"/>
      <w:lvlText w:val="o"/>
      <w:lvlJc w:val="left"/>
      <w:pPr>
        <w:ind w:left="1582" w:hanging="360"/>
      </w:pPr>
      <w:rPr>
        <w:rFonts w:ascii="Courier New" w:hAnsi="Courier New" w:cs="Courier New" w:hint="default"/>
      </w:rPr>
    </w:lvl>
    <w:lvl w:ilvl="2">
      <w:start w:val="1"/>
      <w:numFmt w:val="bullet"/>
      <w:lvlText w:val=""/>
      <w:lvlJc w:val="left"/>
      <w:pPr>
        <w:ind w:left="2302" w:hanging="360"/>
      </w:pPr>
      <w:rPr>
        <w:rFonts w:ascii="Wingdings" w:hAnsi="Wingdings" w:hint="default"/>
      </w:rPr>
    </w:lvl>
    <w:lvl w:ilvl="3">
      <w:start w:val="1"/>
      <w:numFmt w:val="bullet"/>
      <w:lvlText w:val=""/>
      <w:lvlJc w:val="left"/>
      <w:pPr>
        <w:ind w:left="3022" w:hanging="360"/>
      </w:pPr>
      <w:rPr>
        <w:rFonts w:ascii="Symbol" w:hAnsi="Symbol" w:hint="default"/>
      </w:rPr>
    </w:lvl>
    <w:lvl w:ilvl="4">
      <w:start w:val="1"/>
      <w:numFmt w:val="bullet"/>
      <w:lvlText w:val="o"/>
      <w:lvlJc w:val="left"/>
      <w:pPr>
        <w:ind w:left="3742" w:hanging="360"/>
      </w:pPr>
      <w:rPr>
        <w:rFonts w:ascii="Courier New" w:hAnsi="Courier New" w:cs="Courier New" w:hint="default"/>
      </w:rPr>
    </w:lvl>
    <w:lvl w:ilvl="5">
      <w:start w:val="1"/>
      <w:numFmt w:val="bullet"/>
      <w:lvlText w:val=""/>
      <w:lvlJc w:val="left"/>
      <w:pPr>
        <w:ind w:left="4462" w:hanging="360"/>
      </w:pPr>
      <w:rPr>
        <w:rFonts w:ascii="Wingdings" w:hAnsi="Wingdings" w:hint="default"/>
      </w:rPr>
    </w:lvl>
    <w:lvl w:ilvl="6">
      <w:start w:val="1"/>
      <w:numFmt w:val="bullet"/>
      <w:lvlText w:val=""/>
      <w:lvlJc w:val="left"/>
      <w:pPr>
        <w:ind w:left="5182" w:hanging="360"/>
      </w:pPr>
      <w:rPr>
        <w:rFonts w:ascii="Symbol" w:hAnsi="Symbol" w:hint="default"/>
      </w:rPr>
    </w:lvl>
    <w:lvl w:ilvl="7">
      <w:start w:val="1"/>
      <w:numFmt w:val="bullet"/>
      <w:lvlText w:val="o"/>
      <w:lvlJc w:val="left"/>
      <w:pPr>
        <w:ind w:left="5902" w:hanging="360"/>
      </w:pPr>
      <w:rPr>
        <w:rFonts w:ascii="Courier New" w:hAnsi="Courier New" w:cs="Courier New" w:hint="default"/>
      </w:rPr>
    </w:lvl>
    <w:lvl w:ilvl="8">
      <w:start w:val="1"/>
      <w:numFmt w:val="bullet"/>
      <w:lvlText w:val=""/>
      <w:lvlJc w:val="left"/>
      <w:pPr>
        <w:ind w:left="6622" w:hanging="360"/>
      </w:pPr>
      <w:rPr>
        <w:rFonts w:ascii="Wingdings" w:hAnsi="Wingdings" w:hint="default"/>
      </w:rPr>
    </w:lvl>
  </w:abstractNum>
  <w:abstractNum w:abstractNumId="8" w15:restartNumberingAfterBreak="0">
    <w:nsid w:val="10A82393"/>
    <w:multiLevelType w:val="hybridMultilevel"/>
    <w:tmpl w:val="E758AB96"/>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056746"/>
    <w:multiLevelType w:val="hybridMultilevel"/>
    <w:tmpl w:val="4DAAF6C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021FB3"/>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ED654C"/>
    <w:multiLevelType w:val="hybridMultilevel"/>
    <w:tmpl w:val="E81C2B40"/>
    <w:lvl w:ilvl="0" w:tplc="17FEEA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D22411"/>
    <w:multiLevelType w:val="multilevel"/>
    <w:tmpl w:val="B7E8C238"/>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890"/>
        </w:tabs>
        <w:ind w:left="189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3527E36"/>
    <w:multiLevelType w:val="hybridMultilevel"/>
    <w:tmpl w:val="75F6E23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55C5628"/>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돋움체" w:hAnsi="돋움체" w:cs="돋움체"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돋움체" w:hAnsi="돋움체" w:cs="돋움체"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돋움체" w:hAnsi="돋움체" w:cs="돋움체" w:hint="default"/>
      </w:rPr>
    </w:lvl>
    <w:lvl w:ilvl="8">
      <w:start w:val="1"/>
      <w:numFmt w:val="bullet"/>
      <w:lvlText w:val=""/>
      <w:lvlJc w:val="left"/>
      <w:pPr>
        <w:tabs>
          <w:tab w:val="left" w:pos="6764"/>
        </w:tabs>
        <w:ind w:left="6764" w:hanging="360"/>
      </w:pPr>
      <w:rPr>
        <w:rFonts w:ascii="Calibri" w:hAnsi="Calibri" w:hint="default"/>
      </w:rPr>
    </w:lvl>
  </w:abstractNum>
  <w:abstractNum w:abstractNumId="21" w15:restartNumberingAfterBreak="0">
    <w:nsid w:val="4149517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3F6E6B"/>
    <w:multiLevelType w:val="hybridMultilevel"/>
    <w:tmpl w:val="9342D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463E6A"/>
    <w:multiLevelType w:val="hybridMultilevel"/>
    <w:tmpl w:val="68D4141E"/>
    <w:lvl w:ilvl="0" w:tplc="3C2EFF7A">
      <w:start w:val="2"/>
      <w:numFmt w:val="bullet"/>
      <w:lvlText w:val="-"/>
      <w:lvlJc w:val="left"/>
      <w:pPr>
        <w:ind w:left="648" w:hanging="360"/>
      </w:pPr>
      <w:rPr>
        <w:rFonts w:ascii="Times New Roman" w:eastAsia="Times New Roman"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ADA56B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6079D3"/>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0"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5061794"/>
    <w:multiLevelType w:val="hybridMultilevel"/>
    <w:tmpl w:val="196E0E26"/>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33" w15:restartNumberingAfterBreak="0">
    <w:nsid w:val="5E8275C8"/>
    <w:multiLevelType w:val="hybridMultilevel"/>
    <w:tmpl w:val="75943CE4"/>
    <w:lvl w:ilvl="0" w:tplc="04090017">
      <w:start w:val="1"/>
      <w:numFmt w:val="lowerLetter"/>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8F3682"/>
    <w:multiLevelType w:val="multilevel"/>
    <w:tmpl w:val="98B01AAE"/>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돋움체" w:hAnsi="돋움체" w:cs="돋움체"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7" w15:restartNumberingAfterBreak="0">
    <w:nsid w:val="70C7621A"/>
    <w:multiLevelType w:val="hybridMultilevel"/>
    <w:tmpl w:val="B9C8A9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71F62C1D"/>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B85886"/>
    <w:multiLevelType w:val="multilevel"/>
    <w:tmpl w:val="96269A1A"/>
    <w:lvl w:ilvl="0">
      <w:start w:val="2"/>
      <w:numFmt w:val="decimal"/>
      <w:lvlText w:val="%1"/>
      <w:lvlJc w:val="left"/>
      <w:pPr>
        <w:ind w:left="405" w:hanging="405"/>
      </w:pPr>
      <w:rPr>
        <w:rFonts w:hint="default"/>
      </w:rPr>
    </w:lvl>
    <w:lvl w:ilvl="1">
      <w:start w:val="3"/>
      <w:numFmt w:val="decimal"/>
      <w:lvlText w:val="%1.%2"/>
      <w:lvlJc w:val="left"/>
      <w:pPr>
        <w:ind w:left="2610" w:hanging="720"/>
      </w:pPr>
      <w:rPr>
        <w:rFonts w:hint="default"/>
      </w:rPr>
    </w:lvl>
    <w:lvl w:ilvl="2">
      <w:start w:val="1"/>
      <w:numFmt w:val="decimal"/>
      <w:lvlText w:val="%1.%2.%3"/>
      <w:lvlJc w:val="left"/>
      <w:pPr>
        <w:ind w:left="4500" w:hanging="720"/>
      </w:pPr>
      <w:rPr>
        <w:rFonts w:hint="default"/>
      </w:rPr>
    </w:lvl>
    <w:lvl w:ilvl="3">
      <w:start w:val="1"/>
      <w:numFmt w:val="decimal"/>
      <w:lvlText w:val="%1.%2.%3.%4"/>
      <w:lvlJc w:val="left"/>
      <w:pPr>
        <w:ind w:left="6750" w:hanging="1080"/>
      </w:pPr>
      <w:rPr>
        <w:rFonts w:hint="default"/>
      </w:rPr>
    </w:lvl>
    <w:lvl w:ilvl="4">
      <w:start w:val="1"/>
      <w:numFmt w:val="decimal"/>
      <w:lvlText w:val="%1.%2.%3.%4.%5"/>
      <w:lvlJc w:val="left"/>
      <w:pPr>
        <w:ind w:left="9000" w:hanging="1440"/>
      </w:pPr>
      <w:rPr>
        <w:rFonts w:hint="default"/>
      </w:rPr>
    </w:lvl>
    <w:lvl w:ilvl="5">
      <w:start w:val="1"/>
      <w:numFmt w:val="decimal"/>
      <w:lvlText w:val="%1.%2.%3.%4.%5.%6"/>
      <w:lvlJc w:val="left"/>
      <w:pPr>
        <w:ind w:left="10890" w:hanging="1440"/>
      </w:pPr>
      <w:rPr>
        <w:rFonts w:hint="default"/>
      </w:rPr>
    </w:lvl>
    <w:lvl w:ilvl="6">
      <w:start w:val="1"/>
      <w:numFmt w:val="decimal"/>
      <w:lvlText w:val="%1.%2.%3.%4.%5.%6.%7"/>
      <w:lvlJc w:val="left"/>
      <w:pPr>
        <w:ind w:left="13140" w:hanging="1800"/>
      </w:pPr>
      <w:rPr>
        <w:rFonts w:hint="default"/>
      </w:rPr>
    </w:lvl>
    <w:lvl w:ilvl="7">
      <w:start w:val="1"/>
      <w:numFmt w:val="decimal"/>
      <w:lvlText w:val="%1.%2.%3.%4.%5.%6.%7.%8"/>
      <w:lvlJc w:val="left"/>
      <w:pPr>
        <w:ind w:left="15390" w:hanging="2160"/>
      </w:pPr>
      <w:rPr>
        <w:rFonts w:hint="default"/>
      </w:rPr>
    </w:lvl>
    <w:lvl w:ilvl="8">
      <w:start w:val="1"/>
      <w:numFmt w:val="decimal"/>
      <w:lvlText w:val="%1.%2.%3.%4.%5.%6.%7.%8.%9"/>
      <w:lvlJc w:val="left"/>
      <w:pPr>
        <w:ind w:left="17280" w:hanging="2160"/>
      </w:pPr>
      <w:rPr>
        <w:rFonts w:hint="default"/>
      </w:rPr>
    </w:lvl>
  </w:abstractNum>
  <w:abstractNum w:abstractNumId="40" w15:restartNumberingAfterBreak="0">
    <w:nsid w:val="73FA1120"/>
    <w:multiLevelType w:val="hybridMultilevel"/>
    <w:tmpl w:val="491AC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3C5E5E"/>
    <w:multiLevelType w:val="hybridMultilevel"/>
    <w:tmpl w:val="A0767094"/>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42" w15:restartNumberingAfterBreak="0">
    <w:nsid w:val="77C76C2C"/>
    <w:multiLevelType w:val="hybridMultilevel"/>
    <w:tmpl w:val="1B9C9A84"/>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3" w15:restartNumberingAfterBreak="0">
    <w:nsid w:val="7AAA0D20"/>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D84111A"/>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7"/>
  </w:num>
  <w:num w:numId="3">
    <w:abstractNumId w:val="32"/>
  </w:num>
  <w:num w:numId="4">
    <w:abstractNumId w:val="16"/>
  </w:num>
  <w:num w:numId="5">
    <w:abstractNumId w:val="20"/>
  </w:num>
  <w:num w:numId="6">
    <w:abstractNumId w:val="26"/>
  </w:num>
  <w:num w:numId="7">
    <w:abstractNumId w:val="12"/>
  </w:num>
  <w:num w:numId="8">
    <w:abstractNumId w:val="5"/>
  </w:num>
  <w:num w:numId="9">
    <w:abstractNumId w:val="27"/>
  </w:num>
  <w:num w:numId="10">
    <w:abstractNumId w:val="30"/>
    <w:lvlOverride w:ilvl="0">
      <w:startOverride w:val="1"/>
    </w:lvlOverride>
  </w:num>
  <w:num w:numId="11">
    <w:abstractNumId w:val="24"/>
  </w:num>
  <w:num w:numId="12">
    <w:abstractNumId w:val="36"/>
  </w:num>
  <w:num w:numId="13">
    <w:abstractNumId w:val="44"/>
  </w:num>
  <w:num w:numId="14">
    <w:abstractNumId w:val="28"/>
  </w:num>
  <w:num w:numId="15">
    <w:abstractNumId w:val="35"/>
  </w:num>
  <w:num w:numId="16">
    <w:abstractNumId w:val="7"/>
  </w:num>
  <w:num w:numId="17">
    <w:abstractNumId w:val="15"/>
  </w:num>
  <w:num w:numId="18">
    <w:abstractNumId w:val="40"/>
  </w:num>
  <w:num w:numId="19">
    <w:abstractNumId w:val="22"/>
  </w:num>
  <w:num w:numId="20">
    <w:abstractNumId w:val="14"/>
  </w:num>
  <w:num w:numId="21">
    <w:abstractNumId w:val="6"/>
  </w:num>
  <w:num w:numId="22">
    <w:abstractNumId w:val="23"/>
  </w:num>
  <w:num w:numId="23">
    <w:abstractNumId w:val="41"/>
  </w:num>
  <w:num w:numId="24">
    <w:abstractNumId w:val="8"/>
  </w:num>
  <w:num w:numId="25">
    <w:abstractNumId w:val="33"/>
  </w:num>
  <w:num w:numId="26">
    <w:abstractNumId w:val="4"/>
  </w:num>
  <w:num w:numId="27">
    <w:abstractNumId w:val="2"/>
  </w:num>
  <w:num w:numId="28">
    <w:abstractNumId w:val="13"/>
  </w:num>
  <w:num w:numId="29">
    <w:abstractNumId w:val="29"/>
  </w:num>
  <w:num w:numId="30">
    <w:abstractNumId w:val="43"/>
  </w:num>
  <w:num w:numId="31">
    <w:abstractNumId w:val="39"/>
  </w:num>
  <w:num w:numId="32">
    <w:abstractNumId w:val="34"/>
  </w:num>
  <w:num w:numId="33">
    <w:abstractNumId w:val="21"/>
  </w:num>
  <w:num w:numId="34">
    <w:abstractNumId w:val="9"/>
  </w:num>
  <w:num w:numId="35">
    <w:abstractNumId w:val="1"/>
  </w:num>
  <w:num w:numId="36">
    <w:abstractNumId w:val="31"/>
  </w:num>
  <w:num w:numId="37">
    <w:abstractNumId w:val="11"/>
  </w:num>
  <w:num w:numId="38">
    <w:abstractNumId w:val="45"/>
  </w:num>
  <w:num w:numId="39">
    <w:abstractNumId w:val="19"/>
  </w:num>
  <w:num w:numId="40">
    <w:abstractNumId w:val="10"/>
  </w:num>
  <w:num w:numId="41">
    <w:abstractNumId w:val="18"/>
  </w:num>
  <w:num w:numId="42">
    <w:abstractNumId w:val="42"/>
  </w:num>
  <w:num w:numId="43">
    <w:abstractNumId w:val="37"/>
  </w:num>
  <w:num w:numId="44">
    <w:abstractNumId w:val="3"/>
  </w:num>
  <w:num w:numId="45">
    <w:abstractNumId w:val="38"/>
  </w:num>
  <w:num w:numId="46">
    <w:abstractNumId w:val="25"/>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112e1">
    <w15:presenceInfo w15:providerId="None" w15:userId="QC-112e1"/>
  </w15:person>
  <w15:person w15:author="Ericsson">
    <w15:presenceInfo w15:providerId="None" w15:userId="Ericsson"/>
  </w15:person>
  <w15:person w15:author="Kyocera - Masato Fujishiro">
    <w15:presenceInfo w15:providerId="None" w15:userId="Kyocera - Masato Fujishiro"/>
  </w15:person>
  <w15:person w15:author="Samsung (June Hwang)">
    <w15:presenceInfo w15:providerId="None" w15:userId="Samsung (June H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F1"/>
    <w:rsid w:val="00001224"/>
    <w:rsid w:val="000012B6"/>
    <w:rsid w:val="00001398"/>
    <w:rsid w:val="00001832"/>
    <w:rsid w:val="00001EEF"/>
    <w:rsid w:val="0000229E"/>
    <w:rsid w:val="00002368"/>
    <w:rsid w:val="000023A4"/>
    <w:rsid w:val="00002776"/>
    <w:rsid w:val="00002A61"/>
    <w:rsid w:val="00002F78"/>
    <w:rsid w:val="00002F8A"/>
    <w:rsid w:val="0000319E"/>
    <w:rsid w:val="0000327D"/>
    <w:rsid w:val="00003313"/>
    <w:rsid w:val="0000345D"/>
    <w:rsid w:val="0000378D"/>
    <w:rsid w:val="00003B22"/>
    <w:rsid w:val="00003DBE"/>
    <w:rsid w:val="00004096"/>
    <w:rsid w:val="0000409D"/>
    <w:rsid w:val="000040C7"/>
    <w:rsid w:val="00004173"/>
    <w:rsid w:val="0000439C"/>
    <w:rsid w:val="0000477C"/>
    <w:rsid w:val="000048B3"/>
    <w:rsid w:val="00004E23"/>
    <w:rsid w:val="0000509D"/>
    <w:rsid w:val="000052FB"/>
    <w:rsid w:val="0000554E"/>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C97"/>
    <w:rsid w:val="00016045"/>
    <w:rsid w:val="00016082"/>
    <w:rsid w:val="00016972"/>
    <w:rsid w:val="00016DF7"/>
    <w:rsid w:val="00016E5D"/>
    <w:rsid w:val="00017087"/>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50D"/>
    <w:rsid w:val="0002362F"/>
    <w:rsid w:val="00024283"/>
    <w:rsid w:val="000242DC"/>
    <w:rsid w:val="00024B8C"/>
    <w:rsid w:val="000250CD"/>
    <w:rsid w:val="0002526E"/>
    <w:rsid w:val="00025807"/>
    <w:rsid w:val="000258E5"/>
    <w:rsid w:val="00026069"/>
    <w:rsid w:val="000260DB"/>
    <w:rsid w:val="00026440"/>
    <w:rsid w:val="00026C4A"/>
    <w:rsid w:val="00026D04"/>
    <w:rsid w:val="0002769F"/>
    <w:rsid w:val="00027923"/>
    <w:rsid w:val="00027B0E"/>
    <w:rsid w:val="00027CE3"/>
    <w:rsid w:val="00027FFC"/>
    <w:rsid w:val="000302A1"/>
    <w:rsid w:val="000303D4"/>
    <w:rsid w:val="00030E5A"/>
    <w:rsid w:val="000315DE"/>
    <w:rsid w:val="00031739"/>
    <w:rsid w:val="00031817"/>
    <w:rsid w:val="00031A6A"/>
    <w:rsid w:val="00031B95"/>
    <w:rsid w:val="00031BB4"/>
    <w:rsid w:val="00031C6F"/>
    <w:rsid w:val="00031D34"/>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F2"/>
    <w:rsid w:val="00060C5F"/>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9DE"/>
    <w:rsid w:val="00066B64"/>
    <w:rsid w:val="00066CA5"/>
    <w:rsid w:val="00066E15"/>
    <w:rsid w:val="00066FBA"/>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3FCD"/>
    <w:rsid w:val="000847A8"/>
    <w:rsid w:val="000848F5"/>
    <w:rsid w:val="00084BA0"/>
    <w:rsid w:val="00084C00"/>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E11"/>
    <w:rsid w:val="000B44EF"/>
    <w:rsid w:val="000B4AB7"/>
    <w:rsid w:val="000B4B62"/>
    <w:rsid w:val="000B535E"/>
    <w:rsid w:val="000B568F"/>
    <w:rsid w:val="000B569C"/>
    <w:rsid w:val="000B5DDE"/>
    <w:rsid w:val="000B5DF6"/>
    <w:rsid w:val="000B60A1"/>
    <w:rsid w:val="000B60F5"/>
    <w:rsid w:val="000B626F"/>
    <w:rsid w:val="000B65F3"/>
    <w:rsid w:val="000B690C"/>
    <w:rsid w:val="000B693B"/>
    <w:rsid w:val="000B693E"/>
    <w:rsid w:val="000B7556"/>
    <w:rsid w:val="000B76C1"/>
    <w:rsid w:val="000C0736"/>
    <w:rsid w:val="000C0A51"/>
    <w:rsid w:val="000C0AFB"/>
    <w:rsid w:val="000C111E"/>
    <w:rsid w:val="000C13DF"/>
    <w:rsid w:val="000C1B1B"/>
    <w:rsid w:val="000C1B5A"/>
    <w:rsid w:val="000C231C"/>
    <w:rsid w:val="000C2847"/>
    <w:rsid w:val="000C2F71"/>
    <w:rsid w:val="000C3041"/>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9F9"/>
    <w:rsid w:val="000C7F57"/>
    <w:rsid w:val="000D010B"/>
    <w:rsid w:val="000D0386"/>
    <w:rsid w:val="000D0D23"/>
    <w:rsid w:val="000D0E0A"/>
    <w:rsid w:val="000D10F0"/>
    <w:rsid w:val="000D1807"/>
    <w:rsid w:val="000D1D04"/>
    <w:rsid w:val="000D2241"/>
    <w:rsid w:val="000D22A7"/>
    <w:rsid w:val="000D2321"/>
    <w:rsid w:val="000D2454"/>
    <w:rsid w:val="000D2547"/>
    <w:rsid w:val="000D2B1F"/>
    <w:rsid w:val="000D325D"/>
    <w:rsid w:val="000D33BC"/>
    <w:rsid w:val="000D3C05"/>
    <w:rsid w:val="000D3DF8"/>
    <w:rsid w:val="000D45D9"/>
    <w:rsid w:val="000D4AC9"/>
    <w:rsid w:val="000D4CA4"/>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29E"/>
    <w:rsid w:val="000F0A36"/>
    <w:rsid w:val="000F12C9"/>
    <w:rsid w:val="000F1477"/>
    <w:rsid w:val="000F14EA"/>
    <w:rsid w:val="000F1880"/>
    <w:rsid w:val="000F198F"/>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8C"/>
    <w:rsid w:val="0010211D"/>
    <w:rsid w:val="00102385"/>
    <w:rsid w:val="001023E5"/>
    <w:rsid w:val="001026AF"/>
    <w:rsid w:val="00102A44"/>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945"/>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F2"/>
    <w:rsid w:val="001366F8"/>
    <w:rsid w:val="001369F8"/>
    <w:rsid w:val="001371B4"/>
    <w:rsid w:val="001374E3"/>
    <w:rsid w:val="00137604"/>
    <w:rsid w:val="00137614"/>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E20"/>
    <w:rsid w:val="00145FA7"/>
    <w:rsid w:val="00145FC5"/>
    <w:rsid w:val="00146114"/>
    <w:rsid w:val="00146932"/>
    <w:rsid w:val="00146C92"/>
    <w:rsid w:val="00146D91"/>
    <w:rsid w:val="0014722A"/>
    <w:rsid w:val="001473DD"/>
    <w:rsid w:val="001473E4"/>
    <w:rsid w:val="0014756A"/>
    <w:rsid w:val="0014767B"/>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701"/>
    <w:rsid w:val="001657C5"/>
    <w:rsid w:val="00165992"/>
    <w:rsid w:val="001659D6"/>
    <w:rsid w:val="00165CD5"/>
    <w:rsid w:val="0016600C"/>
    <w:rsid w:val="00166122"/>
    <w:rsid w:val="00166152"/>
    <w:rsid w:val="00166606"/>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F"/>
    <w:rsid w:val="001D5197"/>
    <w:rsid w:val="001D5477"/>
    <w:rsid w:val="001D5548"/>
    <w:rsid w:val="001D5559"/>
    <w:rsid w:val="001D57B0"/>
    <w:rsid w:val="001D5A45"/>
    <w:rsid w:val="001D619E"/>
    <w:rsid w:val="001D667A"/>
    <w:rsid w:val="001D6959"/>
    <w:rsid w:val="001D6C55"/>
    <w:rsid w:val="001D6EA6"/>
    <w:rsid w:val="001D720F"/>
    <w:rsid w:val="001D7345"/>
    <w:rsid w:val="001D7629"/>
    <w:rsid w:val="001D7FA1"/>
    <w:rsid w:val="001E01BE"/>
    <w:rsid w:val="001E0774"/>
    <w:rsid w:val="001E0F00"/>
    <w:rsid w:val="001E139E"/>
    <w:rsid w:val="001E16F7"/>
    <w:rsid w:val="001E17B0"/>
    <w:rsid w:val="001E18F6"/>
    <w:rsid w:val="001E2472"/>
    <w:rsid w:val="001E29C1"/>
    <w:rsid w:val="001E2B61"/>
    <w:rsid w:val="001E2EFA"/>
    <w:rsid w:val="001E304E"/>
    <w:rsid w:val="001E38BC"/>
    <w:rsid w:val="001E3FBD"/>
    <w:rsid w:val="001E3FE4"/>
    <w:rsid w:val="001E3FFE"/>
    <w:rsid w:val="001E4293"/>
    <w:rsid w:val="001E443B"/>
    <w:rsid w:val="001E4661"/>
    <w:rsid w:val="001E487C"/>
    <w:rsid w:val="001E48F0"/>
    <w:rsid w:val="001E4E14"/>
    <w:rsid w:val="001E5149"/>
    <w:rsid w:val="001E5219"/>
    <w:rsid w:val="001E5480"/>
    <w:rsid w:val="001E5941"/>
    <w:rsid w:val="001E5ABE"/>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200007"/>
    <w:rsid w:val="002000E5"/>
    <w:rsid w:val="002001C2"/>
    <w:rsid w:val="00200C8C"/>
    <w:rsid w:val="00200DD2"/>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31B"/>
    <w:rsid w:val="00220717"/>
    <w:rsid w:val="00220A6D"/>
    <w:rsid w:val="00220AF0"/>
    <w:rsid w:val="00220B07"/>
    <w:rsid w:val="00220BD6"/>
    <w:rsid w:val="00220CAD"/>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81D"/>
    <w:rsid w:val="00225B6E"/>
    <w:rsid w:val="00225BA9"/>
    <w:rsid w:val="00225C07"/>
    <w:rsid w:val="0022604B"/>
    <w:rsid w:val="00226341"/>
    <w:rsid w:val="002266C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25CA"/>
    <w:rsid w:val="00242634"/>
    <w:rsid w:val="0024266A"/>
    <w:rsid w:val="00242CC9"/>
    <w:rsid w:val="00242EFD"/>
    <w:rsid w:val="0024301C"/>
    <w:rsid w:val="002430F2"/>
    <w:rsid w:val="002439F4"/>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BD"/>
    <w:rsid w:val="00251E53"/>
    <w:rsid w:val="002522C7"/>
    <w:rsid w:val="002525CF"/>
    <w:rsid w:val="002526E2"/>
    <w:rsid w:val="00252770"/>
    <w:rsid w:val="0025280B"/>
    <w:rsid w:val="00252AF7"/>
    <w:rsid w:val="00252C4C"/>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85"/>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320B"/>
    <w:rsid w:val="002835DE"/>
    <w:rsid w:val="002837E6"/>
    <w:rsid w:val="002839D0"/>
    <w:rsid w:val="00283D87"/>
    <w:rsid w:val="00283E7C"/>
    <w:rsid w:val="002840A7"/>
    <w:rsid w:val="00284378"/>
    <w:rsid w:val="002846EA"/>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E9E"/>
    <w:rsid w:val="00286F18"/>
    <w:rsid w:val="0028723E"/>
    <w:rsid w:val="00287251"/>
    <w:rsid w:val="002873B3"/>
    <w:rsid w:val="0028742A"/>
    <w:rsid w:val="002874FF"/>
    <w:rsid w:val="0028754A"/>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C20"/>
    <w:rsid w:val="002A1DA7"/>
    <w:rsid w:val="002A2468"/>
    <w:rsid w:val="002A2512"/>
    <w:rsid w:val="002A271D"/>
    <w:rsid w:val="002A2847"/>
    <w:rsid w:val="002A28D6"/>
    <w:rsid w:val="002A3203"/>
    <w:rsid w:val="002A324C"/>
    <w:rsid w:val="002A3442"/>
    <w:rsid w:val="002A388B"/>
    <w:rsid w:val="002A3D5E"/>
    <w:rsid w:val="002A3E09"/>
    <w:rsid w:val="002A411F"/>
    <w:rsid w:val="002A4628"/>
    <w:rsid w:val="002A475A"/>
    <w:rsid w:val="002A49D0"/>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586D"/>
    <w:rsid w:val="002C58F9"/>
    <w:rsid w:val="002C59AD"/>
    <w:rsid w:val="002C5F7E"/>
    <w:rsid w:val="002C6414"/>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9D4"/>
    <w:rsid w:val="002E3EC4"/>
    <w:rsid w:val="002E4808"/>
    <w:rsid w:val="002E4BE2"/>
    <w:rsid w:val="002E4C8D"/>
    <w:rsid w:val="002E4D51"/>
    <w:rsid w:val="002E4F06"/>
    <w:rsid w:val="002E50E5"/>
    <w:rsid w:val="002E51C4"/>
    <w:rsid w:val="002E53B4"/>
    <w:rsid w:val="002E565E"/>
    <w:rsid w:val="002E64E9"/>
    <w:rsid w:val="002E6545"/>
    <w:rsid w:val="002E683B"/>
    <w:rsid w:val="002E68B9"/>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A9B"/>
    <w:rsid w:val="00300C84"/>
    <w:rsid w:val="0030113B"/>
    <w:rsid w:val="003012FB"/>
    <w:rsid w:val="0030155D"/>
    <w:rsid w:val="003019E2"/>
    <w:rsid w:val="00302082"/>
    <w:rsid w:val="00302329"/>
    <w:rsid w:val="003024B9"/>
    <w:rsid w:val="00302BE1"/>
    <w:rsid w:val="00302F57"/>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C95"/>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67C"/>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ABD"/>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C8E"/>
    <w:rsid w:val="00355E2E"/>
    <w:rsid w:val="00355F3B"/>
    <w:rsid w:val="00355FFB"/>
    <w:rsid w:val="003561FD"/>
    <w:rsid w:val="003563A4"/>
    <w:rsid w:val="003564A6"/>
    <w:rsid w:val="00356542"/>
    <w:rsid w:val="00356A58"/>
    <w:rsid w:val="00356F35"/>
    <w:rsid w:val="00356FBC"/>
    <w:rsid w:val="00357ABE"/>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B5E"/>
    <w:rsid w:val="00376C32"/>
    <w:rsid w:val="00376F2B"/>
    <w:rsid w:val="00377024"/>
    <w:rsid w:val="00377214"/>
    <w:rsid w:val="00377A34"/>
    <w:rsid w:val="00377AE5"/>
    <w:rsid w:val="00377B16"/>
    <w:rsid w:val="00377C73"/>
    <w:rsid w:val="00377C7D"/>
    <w:rsid w:val="00377D80"/>
    <w:rsid w:val="003801B8"/>
    <w:rsid w:val="0038059B"/>
    <w:rsid w:val="003812FB"/>
    <w:rsid w:val="00381399"/>
    <w:rsid w:val="0038198F"/>
    <w:rsid w:val="00381F67"/>
    <w:rsid w:val="003820FC"/>
    <w:rsid w:val="0038212D"/>
    <w:rsid w:val="00382316"/>
    <w:rsid w:val="003825A0"/>
    <w:rsid w:val="003826FA"/>
    <w:rsid w:val="00382708"/>
    <w:rsid w:val="003827DB"/>
    <w:rsid w:val="00382FFE"/>
    <w:rsid w:val="00383249"/>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2BB"/>
    <w:rsid w:val="003933CF"/>
    <w:rsid w:val="003935F6"/>
    <w:rsid w:val="00393664"/>
    <w:rsid w:val="00393916"/>
    <w:rsid w:val="00393960"/>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34C"/>
    <w:rsid w:val="00396681"/>
    <w:rsid w:val="003967F0"/>
    <w:rsid w:val="00396A6D"/>
    <w:rsid w:val="00396E41"/>
    <w:rsid w:val="003970B5"/>
    <w:rsid w:val="0039711C"/>
    <w:rsid w:val="003978FA"/>
    <w:rsid w:val="0039794B"/>
    <w:rsid w:val="003979E7"/>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850"/>
    <w:rsid w:val="003A5B27"/>
    <w:rsid w:val="003A5BD8"/>
    <w:rsid w:val="003A65BD"/>
    <w:rsid w:val="003A661E"/>
    <w:rsid w:val="003A67D2"/>
    <w:rsid w:val="003A687B"/>
    <w:rsid w:val="003A698E"/>
    <w:rsid w:val="003A6A0C"/>
    <w:rsid w:val="003A6DA5"/>
    <w:rsid w:val="003A714A"/>
    <w:rsid w:val="003A7326"/>
    <w:rsid w:val="003A79E3"/>
    <w:rsid w:val="003A7A8F"/>
    <w:rsid w:val="003A7F58"/>
    <w:rsid w:val="003B01E3"/>
    <w:rsid w:val="003B0797"/>
    <w:rsid w:val="003B09B3"/>
    <w:rsid w:val="003B0BA6"/>
    <w:rsid w:val="003B0FE8"/>
    <w:rsid w:val="003B10D0"/>
    <w:rsid w:val="003B118A"/>
    <w:rsid w:val="003B1858"/>
    <w:rsid w:val="003B1AE0"/>
    <w:rsid w:val="003B2243"/>
    <w:rsid w:val="003B2901"/>
    <w:rsid w:val="003B355D"/>
    <w:rsid w:val="003B3CFC"/>
    <w:rsid w:val="003B4666"/>
    <w:rsid w:val="003B470A"/>
    <w:rsid w:val="003B4B64"/>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8AB"/>
    <w:rsid w:val="003D190A"/>
    <w:rsid w:val="003D259F"/>
    <w:rsid w:val="003D25AE"/>
    <w:rsid w:val="003D25E8"/>
    <w:rsid w:val="003D2A5D"/>
    <w:rsid w:val="003D2AC7"/>
    <w:rsid w:val="003D2D48"/>
    <w:rsid w:val="003D340F"/>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66C"/>
    <w:rsid w:val="003F5692"/>
    <w:rsid w:val="003F572F"/>
    <w:rsid w:val="003F5D2C"/>
    <w:rsid w:val="003F5FEE"/>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158"/>
    <w:rsid w:val="00412767"/>
    <w:rsid w:val="00412A9E"/>
    <w:rsid w:val="00412CD0"/>
    <w:rsid w:val="00412E2E"/>
    <w:rsid w:val="00412E47"/>
    <w:rsid w:val="00413025"/>
    <w:rsid w:val="00413572"/>
    <w:rsid w:val="00413B72"/>
    <w:rsid w:val="00413CE7"/>
    <w:rsid w:val="00413D2F"/>
    <w:rsid w:val="004143D5"/>
    <w:rsid w:val="00414B17"/>
    <w:rsid w:val="00414EA8"/>
    <w:rsid w:val="00414EAC"/>
    <w:rsid w:val="004154D2"/>
    <w:rsid w:val="00415A60"/>
    <w:rsid w:val="00415CA7"/>
    <w:rsid w:val="004160A4"/>
    <w:rsid w:val="00416238"/>
    <w:rsid w:val="00416784"/>
    <w:rsid w:val="00416991"/>
    <w:rsid w:val="00416E0E"/>
    <w:rsid w:val="0041709C"/>
    <w:rsid w:val="004175E3"/>
    <w:rsid w:val="00417910"/>
    <w:rsid w:val="004179F6"/>
    <w:rsid w:val="00417A80"/>
    <w:rsid w:val="00417B79"/>
    <w:rsid w:val="00420303"/>
    <w:rsid w:val="0042045D"/>
    <w:rsid w:val="0042061A"/>
    <w:rsid w:val="0042089C"/>
    <w:rsid w:val="00420B22"/>
    <w:rsid w:val="00420DA7"/>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9EA"/>
    <w:rsid w:val="00427B5F"/>
    <w:rsid w:val="00427C68"/>
    <w:rsid w:val="00427FFC"/>
    <w:rsid w:val="00430806"/>
    <w:rsid w:val="00430B10"/>
    <w:rsid w:val="00430D9A"/>
    <w:rsid w:val="00431B49"/>
    <w:rsid w:val="004324DD"/>
    <w:rsid w:val="0043255F"/>
    <w:rsid w:val="00432732"/>
    <w:rsid w:val="004329B6"/>
    <w:rsid w:val="00432C17"/>
    <w:rsid w:val="00432DC6"/>
    <w:rsid w:val="00432E5B"/>
    <w:rsid w:val="00433588"/>
    <w:rsid w:val="00433883"/>
    <w:rsid w:val="004339FA"/>
    <w:rsid w:val="00433BA8"/>
    <w:rsid w:val="004340D1"/>
    <w:rsid w:val="004345DC"/>
    <w:rsid w:val="004346E4"/>
    <w:rsid w:val="004346FA"/>
    <w:rsid w:val="00434E7D"/>
    <w:rsid w:val="00435546"/>
    <w:rsid w:val="0043579A"/>
    <w:rsid w:val="004358C9"/>
    <w:rsid w:val="00435924"/>
    <w:rsid w:val="00435B30"/>
    <w:rsid w:val="00435CCC"/>
    <w:rsid w:val="0043641A"/>
    <w:rsid w:val="0043669A"/>
    <w:rsid w:val="004366CF"/>
    <w:rsid w:val="00436704"/>
    <w:rsid w:val="00436762"/>
    <w:rsid w:val="004367A9"/>
    <w:rsid w:val="00436F8D"/>
    <w:rsid w:val="0043761A"/>
    <w:rsid w:val="0043774F"/>
    <w:rsid w:val="00437AE6"/>
    <w:rsid w:val="00437B41"/>
    <w:rsid w:val="00437C0F"/>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9C6"/>
    <w:rsid w:val="00454BC8"/>
    <w:rsid w:val="00454D5F"/>
    <w:rsid w:val="00454EFD"/>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86C"/>
    <w:rsid w:val="00460ACB"/>
    <w:rsid w:val="00460FAB"/>
    <w:rsid w:val="004614F5"/>
    <w:rsid w:val="00461D8E"/>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616D"/>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B46"/>
    <w:rsid w:val="00481E5D"/>
    <w:rsid w:val="00481E8F"/>
    <w:rsid w:val="00481EDF"/>
    <w:rsid w:val="00482636"/>
    <w:rsid w:val="0048294B"/>
    <w:rsid w:val="00482C92"/>
    <w:rsid w:val="00482EE5"/>
    <w:rsid w:val="00482EFA"/>
    <w:rsid w:val="0048313E"/>
    <w:rsid w:val="004837EE"/>
    <w:rsid w:val="00483D69"/>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0F1E"/>
    <w:rsid w:val="004C1290"/>
    <w:rsid w:val="004C14C1"/>
    <w:rsid w:val="004C14CC"/>
    <w:rsid w:val="004C26C5"/>
    <w:rsid w:val="004C28AF"/>
    <w:rsid w:val="004C344E"/>
    <w:rsid w:val="004C3810"/>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85E"/>
    <w:rsid w:val="004D4B20"/>
    <w:rsid w:val="004D5088"/>
    <w:rsid w:val="004D5572"/>
    <w:rsid w:val="004D5733"/>
    <w:rsid w:val="004D5B8A"/>
    <w:rsid w:val="004D5CAB"/>
    <w:rsid w:val="004D6416"/>
    <w:rsid w:val="004D65F0"/>
    <w:rsid w:val="004D6739"/>
    <w:rsid w:val="004D6E8D"/>
    <w:rsid w:val="004D72C7"/>
    <w:rsid w:val="004D7347"/>
    <w:rsid w:val="004E009C"/>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CA"/>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30C"/>
    <w:rsid w:val="004F15B5"/>
    <w:rsid w:val="004F1812"/>
    <w:rsid w:val="004F1853"/>
    <w:rsid w:val="004F1897"/>
    <w:rsid w:val="004F199F"/>
    <w:rsid w:val="004F1A7B"/>
    <w:rsid w:val="004F20FE"/>
    <w:rsid w:val="004F2875"/>
    <w:rsid w:val="004F34BF"/>
    <w:rsid w:val="004F3955"/>
    <w:rsid w:val="004F3CFD"/>
    <w:rsid w:val="004F3F7F"/>
    <w:rsid w:val="004F4233"/>
    <w:rsid w:val="004F4379"/>
    <w:rsid w:val="004F4905"/>
    <w:rsid w:val="004F4A13"/>
    <w:rsid w:val="004F4B8A"/>
    <w:rsid w:val="004F4C92"/>
    <w:rsid w:val="004F4DF6"/>
    <w:rsid w:val="004F4E6C"/>
    <w:rsid w:val="004F5873"/>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3FDE"/>
    <w:rsid w:val="0052438D"/>
    <w:rsid w:val="005246F5"/>
    <w:rsid w:val="00524F09"/>
    <w:rsid w:val="0052507B"/>
    <w:rsid w:val="005252F1"/>
    <w:rsid w:val="00525473"/>
    <w:rsid w:val="0052560F"/>
    <w:rsid w:val="00525AAE"/>
    <w:rsid w:val="00525BC2"/>
    <w:rsid w:val="00526522"/>
    <w:rsid w:val="0052698E"/>
    <w:rsid w:val="00526B9E"/>
    <w:rsid w:val="00526BDF"/>
    <w:rsid w:val="00526FED"/>
    <w:rsid w:val="005271B1"/>
    <w:rsid w:val="00527289"/>
    <w:rsid w:val="005272AE"/>
    <w:rsid w:val="0052750A"/>
    <w:rsid w:val="00527624"/>
    <w:rsid w:val="005276B8"/>
    <w:rsid w:val="00527780"/>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076"/>
    <w:rsid w:val="00542185"/>
    <w:rsid w:val="0054260D"/>
    <w:rsid w:val="00542951"/>
    <w:rsid w:val="00542F1C"/>
    <w:rsid w:val="00542F2B"/>
    <w:rsid w:val="00542F61"/>
    <w:rsid w:val="005434EB"/>
    <w:rsid w:val="0054374B"/>
    <w:rsid w:val="00543C2A"/>
    <w:rsid w:val="00543F4F"/>
    <w:rsid w:val="00543FB7"/>
    <w:rsid w:val="005441EA"/>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1304"/>
    <w:rsid w:val="00551340"/>
    <w:rsid w:val="00551463"/>
    <w:rsid w:val="00551576"/>
    <w:rsid w:val="005519EB"/>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D95"/>
    <w:rsid w:val="00562DE0"/>
    <w:rsid w:val="00563081"/>
    <w:rsid w:val="0056337A"/>
    <w:rsid w:val="00563E38"/>
    <w:rsid w:val="00564127"/>
    <w:rsid w:val="00564364"/>
    <w:rsid w:val="0056458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3AA"/>
    <w:rsid w:val="00574455"/>
    <w:rsid w:val="005744D7"/>
    <w:rsid w:val="00574577"/>
    <w:rsid w:val="00574EED"/>
    <w:rsid w:val="00574EFD"/>
    <w:rsid w:val="00575590"/>
    <w:rsid w:val="0057565A"/>
    <w:rsid w:val="005756E2"/>
    <w:rsid w:val="005758DD"/>
    <w:rsid w:val="005759ED"/>
    <w:rsid w:val="00575BDC"/>
    <w:rsid w:val="00575DF7"/>
    <w:rsid w:val="00575FFC"/>
    <w:rsid w:val="00576294"/>
    <w:rsid w:val="0057640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7A4"/>
    <w:rsid w:val="00595D74"/>
    <w:rsid w:val="00596178"/>
    <w:rsid w:val="005967A9"/>
    <w:rsid w:val="0059732A"/>
    <w:rsid w:val="005A00B7"/>
    <w:rsid w:val="005A02E7"/>
    <w:rsid w:val="005A0A6C"/>
    <w:rsid w:val="005A0C88"/>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A3E"/>
    <w:rsid w:val="005A6C32"/>
    <w:rsid w:val="005A6DD5"/>
    <w:rsid w:val="005A710C"/>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D86"/>
    <w:rsid w:val="005B7631"/>
    <w:rsid w:val="005B7868"/>
    <w:rsid w:val="005B7D3B"/>
    <w:rsid w:val="005B7E5E"/>
    <w:rsid w:val="005C04B9"/>
    <w:rsid w:val="005C09CB"/>
    <w:rsid w:val="005C0B2E"/>
    <w:rsid w:val="005C0B3F"/>
    <w:rsid w:val="005C0C87"/>
    <w:rsid w:val="005C1293"/>
    <w:rsid w:val="005C1B7B"/>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7E8"/>
    <w:rsid w:val="005C491B"/>
    <w:rsid w:val="005C4C22"/>
    <w:rsid w:val="005C4C75"/>
    <w:rsid w:val="005C4E8E"/>
    <w:rsid w:val="005C555D"/>
    <w:rsid w:val="005C5665"/>
    <w:rsid w:val="005C5841"/>
    <w:rsid w:val="005C628E"/>
    <w:rsid w:val="005C638E"/>
    <w:rsid w:val="005C6417"/>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F36"/>
    <w:rsid w:val="005F04BC"/>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613"/>
    <w:rsid w:val="00603A32"/>
    <w:rsid w:val="00604178"/>
    <w:rsid w:val="006044C3"/>
    <w:rsid w:val="00604A83"/>
    <w:rsid w:val="00604CAC"/>
    <w:rsid w:val="00604DF7"/>
    <w:rsid w:val="00605057"/>
    <w:rsid w:val="006053B2"/>
    <w:rsid w:val="00605521"/>
    <w:rsid w:val="006055D2"/>
    <w:rsid w:val="00605765"/>
    <w:rsid w:val="006057D3"/>
    <w:rsid w:val="00605808"/>
    <w:rsid w:val="006058EC"/>
    <w:rsid w:val="006058F0"/>
    <w:rsid w:val="00605986"/>
    <w:rsid w:val="00605A2B"/>
    <w:rsid w:val="00605D39"/>
    <w:rsid w:val="0060618E"/>
    <w:rsid w:val="00606DB7"/>
    <w:rsid w:val="00606F1C"/>
    <w:rsid w:val="00607169"/>
    <w:rsid w:val="00607256"/>
    <w:rsid w:val="006075A7"/>
    <w:rsid w:val="00607742"/>
    <w:rsid w:val="006077D2"/>
    <w:rsid w:val="0060798B"/>
    <w:rsid w:val="00607EFF"/>
    <w:rsid w:val="00607F2D"/>
    <w:rsid w:val="00607F4F"/>
    <w:rsid w:val="006100A0"/>
    <w:rsid w:val="006101AF"/>
    <w:rsid w:val="0061044E"/>
    <w:rsid w:val="00610995"/>
    <w:rsid w:val="00610C35"/>
    <w:rsid w:val="00611056"/>
    <w:rsid w:val="006111B9"/>
    <w:rsid w:val="006112E6"/>
    <w:rsid w:val="006112FC"/>
    <w:rsid w:val="0061141D"/>
    <w:rsid w:val="006116EF"/>
    <w:rsid w:val="00611870"/>
    <w:rsid w:val="00611940"/>
    <w:rsid w:val="00611AFB"/>
    <w:rsid w:val="00611D7D"/>
    <w:rsid w:val="00611DFA"/>
    <w:rsid w:val="00611FA1"/>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0E05"/>
    <w:rsid w:val="0063103C"/>
    <w:rsid w:val="0063176D"/>
    <w:rsid w:val="00631AFB"/>
    <w:rsid w:val="006321CC"/>
    <w:rsid w:val="00632AE5"/>
    <w:rsid w:val="00633096"/>
    <w:rsid w:val="006330B8"/>
    <w:rsid w:val="006335C0"/>
    <w:rsid w:val="006336C8"/>
    <w:rsid w:val="00634032"/>
    <w:rsid w:val="00634135"/>
    <w:rsid w:val="0063481E"/>
    <w:rsid w:val="00634828"/>
    <w:rsid w:val="00634C6E"/>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966"/>
    <w:rsid w:val="00646C93"/>
    <w:rsid w:val="00647065"/>
    <w:rsid w:val="006470EA"/>
    <w:rsid w:val="0064786C"/>
    <w:rsid w:val="0064795A"/>
    <w:rsid w:val="00647D94"/>
    <w:rsid w:val="006507D0"/>
    <w:rsid w:val="00650A97"/>
    <w:rsid w:val="00650B62"/>
    <w:rsid w:val="00650E01"/>
    <w:rsid w:val="00650E6B"/>
    <w:rsid w:val="00650FF8"/>
    <w:rsid w:val="006512B9"/>
    <w:rsid w:val="00651E7B"/>
    <w:rsid w:val="0065241E"/>
    <w:rsid w:val="00652667"/>
    <w:rsid w:val="0065287A"/>
    <w:rsid w:val="00652AFE"/>
    <w:rsid w:val="00652C81"/>
    <w:rsid w:val="00652D53"/>
    <w:rsid w:val="00652F60"/>
    <w:rsid w:val="00653137"/>
    <w:rsid w:val="006531EC"/>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74B"/>
    <w:rsid w:val="0069208A"/>
    <w:rsid w:val="006924CE"/>
    <w:rsid w:val="00692521"/>
    <w:rsid w:val="006926D9"/>
    <w:rsid w:val="0069276D"/>
    <w:rsid w:val="006928E0"/>
    <w:rsid w:val="00692B21"/>
    <w:rsid w:val="0069327B"/>
    <w:rsid w:val="00693558"/>
    <w:rsid w:val="006936FC"/>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1F3"/>
    <w:rsid w:val="006A041D"/>
    <w:rsid w:val="006A0C84"/>
    <w:rsid w:val="006A0D88"/>
    <w:rsid w:val="006A126B"/>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CD6"/>
    <w:rsid w:val="006A4E81"/>
    <w:rsid w:val="006A50FE"/>
    <w:rsid w:val="006A5EAE"/>
    <w:rsid w:val="006A6260"/>
    <w:rsid w:val="006A6537"/>
    <w:rsid w:val="006A67C6"/>
    <w:rsid w:val="006A6F38"/>
    <w:rsid w:val="006A75D6"/>
    <w:rsid w:val="006A76DC"/>
    <w:rsid w:val="006A7A03"/>
    <w:rsid w:val="006A7DE2"/>
    <w:rsid w:val="006B0199"/>
    <w:rsid w:val="006B02B6"/>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A35"/>
    <w:rsid w:val="006D2B24"/>
    <w:rsid w:val="006D2C0F"/>
    <w:rsid w:val="006D2C8E"/>
    <w:rsid w:val="006D35BB"/>
    <w:rsid w:val="006D3642"/>
    <w:rsid w:val="006D3808"/>
    <w:rsid w:val="006D3B9D"/>
    <w:rsid w:val="006D3C88"/>
    <w:rsid w:val="006D46C9"/>
    <w:rsid w:val="006D4AF0"/>
    <w:rsid w:val="006D54AC"/>
    <w:rsid w:val="006D54E6"/>
    <w:rsid w:val="006D5523"/>
    <w:rsid w:val="006D56B9"/>
    <w:rsid w:val="006D5A7E"/>
    <w:rsid w:val="006D5BF2"/>
    <w:rsid w:val="006D5CB1"/>
    <w:rsid w:val="006D6036"/>
    <w:rsid w:val="006D616D"/>
    <w:rsid w:val="006D6CE3"/>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E52"/>
    <w:rsid w:val="006E5F3A"/>
    <w:rsid w:val="006E60F8"/>
    <w:rsid w:val="006E6292"/>
    <w:rsid w:val="006E652F"/>
    <w:rsid w:val="006E6531"/>
    <w:rsid w:val="006E6627"/>
    <w:rsid w:val="006E66B4"/>
    <w:rsid w:val="006E68A5"/>
    <w:rsid w:val="006E68C6"/>
    <w:rsid w:val="006E698D"/>
    <w:rsid w:val="006E6A13"/>
    <w:rsid w:val="006E6F4C"/>
    <w:rsid w:val="006E71C2"/>
    <w:rsid w:val="006E71DD"/>
    <w:rsid w:val="006E7520"/>
    <w:rsid w:val="006E7531"/>
    <w:rsid w:val="006E79E1"/>
    <w:rsid w:val="006E7A7F"/>
    <w:rsid w:val="006E7D16"/>
    <w:rsid w:val="006F00A4"/>
    <w:rsid w:val="006F010C"/>
    <w:rsid w:val="006F01D4"/>
    <w:rsid w:val="006F03F5"/>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CFC"/>
    <w:rsid w:val="006F2DA5"/>
    <w:rsid w:val="006F3292"/>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23F"/>
    <w:rsid w:val="0071040D"/>
    <w:rsid w:val="00710717"/>
    <w:rsid w:val="00710920"/>
    <w:rsid w:val="00711156"/>
    <w:rsid w:val="0071152F"/>
    <w:rsid w:val="00711729"/>
    <w:rsid w:val="00711AA8"/>
    <w:rsid w:val="00711BA0"/>
    <w:rsid w:val="00711E10"/>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7708"/>
    <w:rsid w:val="007178F5"/>
    <w:rsid w:val="00717AF7"/>
    <w:rsid w:val="00717D16"/>
    <w:rsid w:val="007200D5"/>
    <w:rsid w:val="0072055A"/>
    <w:rsid w:val="007206BF"/>
    <w:rsid w:val="00720720"/>
    <w:rsid w:val="00720798"/>
    <w:rsid w:val="00721209"/>
    <w:rsid w:val="007217EB"/>
    <w:rsid w:val="00721B81"/>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3161"/>
    <w:rsid w:val="007338EB"/>
    <w:rsid w:val="00733A98"/>
    <w:rsid w:val="007341D6"/>
    <w:rsid w:val="00734234"/>
    <w:rsid w:val="00734441"/>
    <w:rsid w:val="00734515"/>
    <w:rsid w:val="00734878"/>
    <w:rsid w:val="00734986"/>
    <w:rsid w:val="00734C03"/>
    <w:rsid w:val="00734FF2"/>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98"/>
    <w:rsid w:val="007417E8"/>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CAF"/>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622B"/>
    <w:rsid w:val="00766365"/>
    <w:rsid w:val="00766394"/>
    <w:rsid w:val="00766633"/>
    <w:rsid w:val="00766941"/>
    <w:rsid w:val="00770789"/>
    <w:rsid w:val="00770853"/>
    <w:rsid w:val="00770A4C"/>
    <w:rsid w:val="00770B33"/>
    <w:rsid w:val="00770C30"/>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87DD6"/>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6D3"/>
    <w:rsid w:val="007B1890"/>
    <w:rsid w:val="007B200A"/>
    <w:rsid w:val="007B208A"/>
    <w:rsid w:val="007B23ED"/>
    <w:rsid w:val="007B2492"/>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7AC"/>
    <w:rsid w:val="007C1AA4"/>
    <w:rsid w:val="007C1C7E"/>
    <w:rsid w:val="007C2943"/>
    <w:rsid w:val="007C29B4"/>
    <w:rsid w:val="007C2B14"/>
    <w:rsid w:val="007C329C"/>
    <w:rsid w:val="007C333E"/>
    <w:rsid w:val="007C33DA"/>
    <w:rsid w:val="007C349D"/>
    <w:rsid w:val="007C3562"/>
    <w:rsid w:val="007C3E2A"/>
    <w:rsid w:val="007C3F15"/>
    <w:rsid w:val="007C4025"/>
    <w:rsid w:val="007C448C"/>
    <w:rsid w:val="007C457F"/>
    <w:rsid w:val="007C52B4"/>
    <w:rsid w:val="007C539E"/>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821"/>
    <w:rsid w:val="007D3C1A"/>
    <w:rsid w:val="007D487B"/>
    <w:rsid w:val="007D4B30"/>
    <w:rsid w:val="007D4CC2"/>
    <w:rsid w:val="007D54CF"/>
    <w:rsid w:val="007D5C9E"/>
    <w:rsid w:val="007D5DA3"/>
    <w:rsid w:val="007D61CF"/>
    <w:rsid w:val="007D6266"/>
    <w:rsid w:val="007D63A6"/>
    <w:rsid w:val="007D65E3"/>
    <w:rsid w:val="007D6612"/>
    <w:rsid w:val="007D6C85"/>
    <w:rsid w:val="007D705E"/>
    <w:rsid w:val="007D70F1"/>
    <w:rsid w:val="007D72B2"/>
    <w:rsid w:val="007D7474"/>
    <w:rsid w:val="007D74C6"/>
    <w:rsid w:val="007D7547"/>
    <w:rsid w:val="007D7852"/>
    <w:rsid w:val="007D7B60"/>
    <w:rsid w:val="007E0689"/>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66F"/>
    <w:rsid w:val="007E3A12"/>
    <w:rsid w:val="007E3BE4"/>
    <w:rsid w:val="007E3C7C"/>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760B"/>
    <w:rsid w:val="008176D5"/>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2C"/>
    <w:rsid w:val="008239A1"/>
    <w:rsid w:val="008239C8"/>
    <w:rsid w:val="00823D3F"/>
    <w:rsid w:val="00823DD9"/>
    <w:rsid w:val="00824246"/>
    <w:rsid w:val="008242D9"/>
    <w:rsid w:val="008242F2"/>
    <w:rsid w:val="008245B8"/>
    <w:rsid w:val="00824670"/>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053"/>
    <w:rsid w:val="008364C8"/>
    <w:rsid w:val="0083689F"/>
    <w:rsid w:val="00836921"/>
    <w:rsid w:val="00836CE1"/>
    <w:rsid w:val="00837561"/>
    <w:rsid w:val="0083779B"/>
    <w:rsid w:val="00837AD5"/>
    <w:rsid w:val="00837ADF"/>
    <w:rsid w:val="00837B1D"/>
    <w:rsid w:val="00837CF4"/>
    <w:rsid w:val="00840B0B"/>
    <w:rsid w:val="00840C11"/>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57F"/>
    <w:rsid w:val="00853A06"/>
    <w:rsid w:val="00853E93"/>
    <w:rsid w:val="00854469"/>
    <w:rsid w:val="008544A4"/>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22F0"/>
    <w:rsid w:val="0086263E"/>
    <w:rsid w:val="0086281F"/>
    <w:rsid w:val="008629E3"/>
    <w:rsid w:val="00862BB0"/>
    <w:rsid w:val="00862DEB"/>
    <w:rsid w:val="00862E43"/>
    <w:rsid w:val="00862E8C"/>
    <w:rsid w:val="00863069"/>
    <w:rsid w:val="00863E27"/>
    <w:rsid w:val="00864152"/>
    <w:rsid w:val="008641F5"/>
    <w:rsid w:val="00864218"/>
    <w:rsid w:val="00864222"/>
    <w:rsid w:val="0086428C"/>
    <w:rsid w:val="008642F9"/>
    <w:rsid w:val="008644CE"/>
    <w:rsid w:val="0086468F"/>
    <w:rsid w:val="008648EC"/>
    <w:rsid w:val="008651A5"/>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5B4"/>
    <w:rsid w:val="00872655"/>
    <w:rsid w:val="0087313F"/>
    <w:rsid w:val="00873179"/>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64"/>
    <w:rsid w:val="008757AA"/>
    <w:rsid w:val="00875C83"/>
    <w:rsid w:val="00875D91"/>
    <w:rsid w:val="00875E12"/>
    <w:rsid w:val="00876434"/>
    <w:rsid w:val="00876741"/>
    <w:rsid w:val="00876D07"/>
    <w:rsid w:val="00876D19"/>
    <w:rsid w:val="00876F2F"/>
    <w:rsid w:val="00877077"/>
    <w:rsid w:val="008771F0"/>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83B"/>
    <w:rsid w:val="00890C72"/>
    <w:rsid w:val="00891070"/>
    <w:rsid w:val="008914A8"/>
    <w:rsid w:val="008917B1"/>
    <w:rsid w:val="008917B3"/>
    <w:rsid w:val="00891A6F"/>
    <w:rsid w:val="00891E18"/>
    <w:rsid w:val="00891EA2"/>
    <w:rsid w:val="00892301"/>
    <w:rsid w:val="00892799"/>
    <w:rsid w:val="00892CE7"/>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3BA"/>
    <w:rsid w:val="008974C6"/>
    <w:rsid w:val="00897891"/>
    <w:rsid w:val="008978EF"/>
    <w:rsid w:val="00897DA6"/>
    <w:rsid w:val="00897EDF"/>
    <w:rsid w:val="008A0537"/>
    <w:rsid w:val="008A0713"/>
    <w:rsid w:val="008A0785"/>
    <w:rsid w:val="008A0802"/>
    <w:rsid w:val="008A0DFF"/>
    <w:rsid w:val="008A132A"/>
    <w:rsid w:val="008A13FA"/>
    <w:rsid w:val="008A15D2"/>
    <w:rsid w:val="008A1887"/>
    <w:rsid w:val="008A1CED"/>
    <w:rsid w:val="008A2019"/>
    <w:rsid w:val="008A2045"/>
    <w:rsid w:val="008A22F2"/>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137"/>
    <w:rsid w:val="008C11B6"/>
    <w:rsid w:val="008C1D0D"/>
    <w:rsid w:val="008C1E3C"/>
    <w:rsid w:val="008C1E63"/>
    <w:rsid w:val="008C24C6"/>
    <w:rsid w:val="008C2506"/>
    <w:rsid w:val="008C2A35"/>
    <w:rsid w:val="008C2A51"/>
    <w:rsid w:val="008C3167"/>
    <w:rsid w:val="008C387E"/>
    <w:rsid w:val="008C3A9B"/>
    <w:rsid w:val="008C3B06"/>
    <w:rsid w:val="008C4408"/>
    <w:rsid w:val="008C479A"/>
    <w:rsid w:val="008C4841"/>
    <w:rsid w:val="008C493D"/>
    <w:rsid w:val="008C4976"/>
    <w:rsid w:val="008C4E7E"/>
    <w:rsid w:val="008C4EB1"/>
    <w:rsid w:val="008C570F"/>
    <w:rsid w:val="008C57BD"/>
    <w:rsid w:val="008C5980"/>
    <w:rsid w:val="008C60E5"/>
    <w:rsid w:val="008C6748"/>
    <w:rsid w:val="008C6DF2"/>
    <w:rsid w:val="008C7A0C"/>
    <w:rsid w:val="008C7AD0"/>
    <w:rsid w:val="008C7B1D"/>
    <w:rsid w:val="008C7B59"/>
    <w:rsid w:val="008D0765"/>
    <w:rsid w:val="008D0CA8"/>
    <w:rsid w:val="008D0FFE"/>
    <w:rsid w:val="008D1C9A"/>
    <w:rsid w:val="008D1DF0"/>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01"/>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6B8"/>
    <w:rsid w:val="00926890"/>
    <w:rsid w:val="00926BE4"/>
    <w:rsid w:val="00926CF4"/>
    <w:rsid w:val="00927000"/>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BA3"/>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72D"/>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7DA"/>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D2C"/>
    <w:rsid w:val="00986D66"/>
    <w:rsid w:val="00986F28"/>
    <w:rsid w:val="00987115"/>
    <w:rsid w:val="00987321"/>
    <w:rsid w:val="00987455"/>
    <w:rsid w:val="0098784B"/>
    <w:rsid w:val="00987B7F"/>
    <w:rsid w:val="00987F6C"/>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A03BC"/>
    <w:rsid w:val="009A03F8"/>
    <w:rsid w:val="009A041F"/>
    <w:rsid w:val="009A0495"/>
    <w:rsid w:val="009A059E"/>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69ED"/>
    <w:rsid w:val="009A6D0C"/>
    <w:rsid w:val="009A6DD5"/>
    <w:rsid w:val="009A70A4"/>
    <w:rsid w:val="009A74E8"/>
    <w:rsid w:val="009A7506"/>
    <w:rsid w:val="009A7695"/>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01B"/>
    <w:rsid w:val="009B3747"/>
    <w:rsid w:val="009B38B7"/>
    <w:rsid w:val="009B3A12"/>
    <w:rsid w:val="009B3C4C"/>
    <w:rsid w:val="009B4028"/>
    <w:rsid w:val="009B40A0"/>
    <w:rsid w:val="009B43E5"/>
    <w:rsid w:val="009B43E6"/>
    <w:rsid w:val="009B4860"/>
    <w:rsid w:val="009B4A04"/>
    <w:rsid w:val="009B4E43"/>
    <w:rsid w:val="009B530B"/>
    <w:rsid w:val="009B53A4"/>
    <w:rsid w:val="009B55D6"/>
    <w:rsid w:val="009B5635"/>
    <w:rsid w:val="009B599E"/>
    <w:rsid w:val="009B5A70"/>
    <w:rsid w:val="009B5BD5"/>
    <w:rsid w:val="009B6285"/>
    <w:rsid w:val="009B63BD"/>
    <w:rsid w:val="009B6407"/>
    <w:rsid w:val="009B655C"/>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A1"/>
    <w:rsid w:val="009C2B49"/>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060"/>
    <w:rsid w:val="009C57EE"/>
    <w:rsid w:val="009C590E"/>
    <w:rsid w:val="009C5AD7"/>
    <w:rsid w:val="009C5EFC"/>
    <w:rsid w:val="009C60DD"/>
    <w:rsid w:val="009C610A"/>
    <w:rsid w:val="009C627A"/>
    <w:rsid w:val="009C6330"/>
    <w:rsid w:val="009C656F"/>
    <w:rsid w:val="009C6674"/>
    <w:rsid w:val="009C66B3"/>
    <w:rsid w:val="009C6B00"/>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A7F"/>
    <w:rsid w:val="009E4C78"/>
    <w:rsid w:val="009E4DC7"/>
    <w:rsid w:val="009E4E81"/>
    <w:rsid w:val="009E53DC"/>
    <w:rsid w:val="009E56B3"/>
    <w:rsid w:val="009E56C8"/>
    <w:rsid w:val="009E5CE6"/>
    <w:rsid w:val="009E61C4"/>
    <w:rsid w:val="009E6426"/>
    <w:rsid w:val="009E645B"/>
    <w:rsid w:val="009E6ADE"/>
    <w:rsid w:val="009E7430"/>
    <w:rsid w:val="009E7550"/>
    <w:rsid w:val="009E7552"/>
    <w:rsid w:val="009E7C06"/>
    <w:rsid w:val="009E7CFB"/>
    <w:rsid w:val="009F0067"/>
    <w:rsid w:val="009F032C"/>
    <w:rsid w:val="009F0470"/>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AC5"/>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8C3"/>
    <w:rsid w:val="009F6942"/>
    <w:rsid w:val="009F6949"/>
    <w:rsid w:val="009F6B19"/>
    <w:rsid w:val="009F6D42"/>
    <w:rsid w:val="009F6DF4"/>
    <w:rsid w:val="009F6ED8"/>
    <w:rsid w:val="009F6F89"/>
    <w:rsid w:val="009F7512"/>
    <w:rsid w:val="009F760C"/>
    <w:rsid w:val="009F7A29"/>
    <w:rsid w:val="009F7AE2"/>
    <w:rsid w:val="009F7C1A"/>
    <w:rsid w:val="00A00AC2"/>
    <w:rsid w:val="00A00C0E"/>
    <w:rsid w:val="00A00C49"/>
    <w:rsid w:val="00A010AA"/>
    <w:rsid w:val="00A01984"/>
    <w:rsid w:val="00A01B7D"/>
    <w:rsid w:val="00A01BE0"/>
    <w:rsid w:val="00A01E4D"/>
    <w:rsid w:val="00A02387"/>
    <w:rsid w:val="00A024A5"/>
    <w:rsid w:val="00A027F5"/>
    <w:rsid w:val="00A02D6A"/>
    <w:rsid w:val="00A032CA"/>
    <w:rsid w:val="00A03688"/>
    <w:rsid w:val="00A03C77"/>
    <w:rsid w:val="00A040A0"/>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078CF"/>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7E9"/>
    <w:rsid w:val="00A128DD"/>
    <w:rsid w:val="00A12BAF"/>
    <w:rsid w:val="00A12D17"/>
    <w:rsid w:val="00A12D35"/>
    <w:rsid w:val="00A12F39"/>
    <w:rsid w:val="00A12F49"/>
    <w:rsid w:val="00A1308A"/>
    <w:rsid w:val="00A131FE"/>
    <w:rsid w:val="00A132E4"/>
    <w:rsid w:val="00A137D2"/>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8EB"/>
    <w:rsid w:val="00A21CCA"/>
    <w:rsid w:val="00A2261A"/>
    <w:rsid w:val="00A229C1"/>
    <w:rsid w:val="00A22BF6"/>
    <w:rsid w:val="00A23559"/>
    <w:rsid w:val="00A23842"/>
    <w:rsid w:val="00A2391D"/>
    <w:rsid w:val="00A239A3"/>
    <w:rsid w:val="00A23FF1"/>
    <w:rsid w:val="00A241CC"/>
    <w:rsid w:val="00A242F2"/>
    <w:rsid w:val="00A24990"/>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8A0"/>
    <w:rsid w:val="00A608B3"/>
    <w:rsid w:val="00A608DB"/>
    <w:rsid w:val="00A60CA6"/>
    <w:rsid w:val="00A60DAB"/>
    <w:rsid w:val="00A61680"/>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67CEF"/>
    <w:rsid w:val="00A7001E"/>
    <w:rsid w:val="00A702C1"/>
    <w:rsid w:val="00A70521"/>
    <w:rsid w:val="00A70F9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A44"/>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2F9"/>
    <w:rsid w:val="00A835CA"/>
    <w:rsid w:val="00A83868"/>
    <w:rsid w:val="00A83A77"/>
    <w:rsid w:val="00A83CF3"/>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72E"/>
    <w:rsid w:val="00AD2761"/>
    <w:rsid w:val="00AD2915"/>
    <w:rsid w:val="00AD2F85"/>
    <w:rsid w:val="00AD3215"/>
    <w:rsid w:val="00AD37F4"/>
    <w:rsid w:val="00AD3EFD"/>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AB0"/>
    <w:rsid w:val="00AF2D61"/>
    <w:rsid w:val="00AF33B1"/>
    <w:rsid w:val="00AF3874"/>
    <w:rsid w:val="00AF3E55"/>
    <w:rsid w:val="00AF3EC4"/>
    <w:rsid w:val="00AF3F03"/>
    <w:rsid w:val="00AF3FB8"/>
    <w:rsid w:val="00AF4843"/>
    <w:rsid w:val="00AF4A9B"/>
    <w:rsid w:val="00AF4CEF"/>
    <w:rsid w:val="00AF4F98"/>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2E9"/>
    <w:rsid w:val="00B145F0"/>
    <w:rsid w:val="00B145F9"/>
    <w:rsid w:val="00B1537B"/>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4A8"/>
    <w:rsid w:val="00B20536"/>
    <w:rsid w:val="00B20619"/>
    <w:rsid w:val="00B20B61"/>
    <w:rsid w:val="00B20D59"/>
    <w:rsid w:val="00B2105A"/>
    <w:rsid w:val="00B2196D"/>
    <w:rsid w:val="00B21F8F"/>
    <w:rsid w:val="00B22184"/>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224C"/>
    <w:rsid w:val="00B327DF"/>
    <w:rsid w:val="00B32868"/>
    <w:rsid w:val="00B32B46"/>
    <w:rsid w:val="00B33903"/>
    <w:rsid w:val="00B33EA8"/>
    <w:rsid w:val="00B34B37"/>
    <w:rsid w:val="00B34B3D"/>
    <w:rsid w:val="00B34B60"/>
    <w:rsid w:val="00B34D75"/>
    <w:rsid w:val="00B34DDB"/>
    <w:rsid w:val="00B34EB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29A"/>
    <w:rsid w:val="00B56694"/>
    <w:rsid w:val="00B56E70"/>
    <w:rsid w:val="00B56F07"/>
    <w:rsid w:val="00B56F8B"/>
    <w:rsid w:val="00B57AAC"/>
    <w:rsid w:val="00B57C2F"/>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7017"/>
    <w:rsid w:val="00B67101"/>
    <w:rsid w:val="00B675AB"/>
    <w:rsid w:val="00B70059"/>
    <w:rsid w:val="00B70164"/>
    <w:rsid w:val="00B70325"/>
    <w:rsid w:val="00B70610"/>
    <w:rsid w:val="00B70856"/>
    <w:rsid w:val="00B70940"/>
    <w:rsid w:val="00B7147D"/>
    <w:rsid w:val="00B7155B"/>
    <w:rsid w:val="00B71A6C"/>
    <w:rsid w:val="00B71BAA"/>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429"/>
    <w:rsid w:val="00B76612"/>
    <w:rsid w:val="00B7686D"/>
    <w:rsid w:val="00B76A13"/>
    <w:rsid w:val="00B76EAA"/>
    <w:rsid w:val="00B76F9D"/>
    <w:rsid w:val="00B770E6"/>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D1B"/>
    <w:rsid w:val="00BA2F1A"/>
    <w:rsid w:val="00BA310C"/>
    <w:rsid w:val="00BA3221"/>
    <w:rsid w:val="00BA35DD"/>
    <w:rsid w:val="00BA363E"/>
    <w:rsid w:val="00BA38F1"/>
    <w:rsid w:val="00BA4331"/>
    <w:rsid w:val="00BA4483"/>
    <w:rsid w:val="00BA45BF"/>
    <w:rsid w:val="00BA494C"/>
    <w:rsid w:val="00BA4969"/>
    <w:rsid w:val="00BA4A78"/>
    <w:rsid w:val="00BA4AB2"/>
    <w:rsid w:val="00BA4B67"/>
    <w:rsid w:val="00BA4C3F"/>
    <w:rsid w:val="00BA4E9C"/>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D9B"/>
    <w:rsid w:val="00BB0160"/>
    <w:rsid w:val="00BB079A"/>
    <w:rsid w:val="00BB0C49"/>
    <w:rsid w:val="00BB0C67"/>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C9"/>
    <w:rsid w:val="00BD3F42"/>
    <w:rsid w:val="00BD40B1"/>
    <w:rsid w:val="00BD40C0"/>
    <w:rsid w:val="00BD4467"/>
    <w:rsid w:val="00BD4640"/>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A6D"/>
    <w:rsid w:val="00BE1ABC"/>
    <w:rsid w:val="00BE1B54"/>
    <w:rsid w:val="00BE1DF7"/>
    <w:rsid w:val="00BE1F63"/>
    <w:rsid w:val="00BE23C2"/>
    <w:rsid w:val="00BE27A9"/>
    <w:rsid w:val="00BE2908"/>
    <w:rsid w:val="00BE2AC1"/>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37F81"/>
    <w:rsid w:val="00C401BA"/>
    <w:rsid w:val="00C4048C"/>
    <w:rsid w:val="00C405C9"/>
    <w:rsid w:val="00C405DB"/>
    <w:rsid w:val="00C4067B"/>
    <w:rsid w:val="00C40969"/>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501BC"/>
    <w:rsid w:val="00C50862"/>
    <w:rsid w:val="00C50A7D"/>
    <w:rsid w:val="00C50ACA"/>
    <w:rsid w:val="00C51565"/>
    <w:rsid w:val="00C5162D"/>
    <w:rsid w:val="00C516BE"/>
    <w:rsid w:val="00C51868"/>
    <w:rsid w:val="00C51977"/>
    <w:rsid w:val="00C51BE1"/>
    <w:rsid w:val="00C51FCA"/>
    <w:rsid w:val="00C52E1D"/>
    <w:rsid w:val="00C53466"/>
    <w:rsid w:val="00C5392A"/>
    <w:rsid w:val="00C53B22"/>
    <w:rsid w:val="00C5471B"/>
    <w:rsid w:val="00C54A16"/>
    <w:rsid w:val="00C54CF2"/>
    <w:rsid w:val="00C54D68"/>
    <w:rsid w:val="00C55FBB"/>
    <w:rsid w:val="00C5604A"/>
    <w:rsid w:val="00C561A3"/>
    <w:rsid w:val="00C564A8"/>
    <w:rsid w:val="00C565A3"/>
    <w:rsid w:val="00C56974"/>
    <w:rsid w:val="00C5697F"/>
    <w:rsid w:val="00C56A8D"/>
    <w:rsid w:val="00C56B5D"/>
    <w:rsid w:val="00C56D19"/>
    <w:rsid w:val="00C56DBD"/>
    <w:rsid w:val="00C56E02"/>
    <w:rsid w:val="00C57184"/>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E1F"/>
    <w:rsid w:val="00C62F77"/>
    <w:rsid w:val="00C63554"/>
    <w:rsid w:val="00C635DC"/>
    <w:rsid w:val="00C6368B"/>
    <w:rsid w:val="00C63872"/>
    <w:rsid w:val="00C63D89"/>
    <w:rsid w:val="00C640C1"/>
    <w:rsid w:val="00C64148"/>
    <w:rsid w:val="00C6455C"/>
    <w:rsid w:val="00C64622"/>
    <w:rsid w:val="00C647E3"/>
    <w:rsid w:val="00C64CE7"/>
    <w:rsid w:val="00C64F10"/>
    <w:rsid w:val="00C65534"/>
    <w:rsid w:val="00C65941"/>
    <w:rsid w:val="00C65DDA"/>
    <w:rsid w:val="00C65E85"/>
    <w:rsid w:val="00C663A9"/>
    <w:rsid w:val="00C67182"/>
    <w:rsid w:val="00C674B1"/>
    <w:rsid w:val="00C70725"/>
    <w:rsid w:val="00C708B2"/>
    <w:rsid w:val="00C70AF7"/>
    <w:rsid w:val="00C70DAD"/>
    <w:rsid w:val="00C70F0E"/>
    <w:rsid w:val="00C71582"/>
    <w:rsid w:val="00C71B6D"/>
    <w:rsid w:val="00C71C68"/>
    <w:rsid w:val="00C71DBB"/>
    <w:rsid w:val="00C71E99"/>
    <w:rsid w:val="00C7202C"/>
    <w:rsid w:val="00C72547"/>
    <w:rsid w:val="00C72844"/>
    <w:rsid w:val="00C7317D"/>
    <w:rsid w:val="00C73300"/>
    <w:rsid w:val="00C7370F"/>
    <w:rsid w:val="00C738B6"/>
    <w:rsid w:val="00C7390D"/>
    <w:rsid w:val="00C7396E"/>
    <w:rsid w:val="00C73ABB"/>
    <w:rsid w:val="00C73D50"/>
    <w:rsid w:val="00C73E2F"/>
    <w:rsid w:val="00C73F56"/>
    <w:rsid w:val="00C7450E"/>
    <w:rsid w:val="00C748D0"/>
    <w:rsid w:val="00C74B56"/>
    <w:rsid w:val="00C74CBD"/>
    <w:rsid w:val="00C74FB1"/>
    <w:rsid w:val="00C75052"/>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AC3"/>
    <w:rsid w:val="00C83D0B"/>
    <w:rsid w:val="00C83D33"/>
    <w:rsid w:val="00C83F89"/>
    <w:rsid w:val="00C84163"/>
    <w:rsid w:val="00C84403"/>
    <w:rsid w:val="00C84806"/>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C027F"/>
    <w:rsid w:val="00CC0731"/>
    <w:rsid w:val="00CC10BF"/>
    <w:rsid w:val="00CC1194"/>
    <w:rsid w:val="00CC1551"/>
    <w:rsid w:val="00CC1763"/>
    <w:rsid w:val="00CC1828"/>
    <w:rsid w:val="00CC1AE3"/>
    <w:rsid w:val="00CC1C30"/>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BF"/>
    <w:rsid w:val="00CD24F7"/>
    <w:rsid w:val="00CD29A0"/>
    <w:rsid w:val="00CD3151"/>
    <w:rsid w:val="00CD3692"/>
    <w:rsid w:val="00CD3B0B"/>
    <w:rsid w:val="00CD3B77"/>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7C"/>
    <w:rsid w:val="00CE699A"/>
    <w:rsid w:val="00CE6C28"/>
    <w:rsid w:val="00CE6C47"/>
    <w:rsid w:val="00CE6CAE"/>
    <w:rsid w:val="00CE722C"/>
    <w:rsid w:val="00CE72A4"/>
    <w:rsid w:val="00CF01D6"/>
    <w:rsid w:val="00CF0281"/>
    <w:rsid w:val="00CF0680"/>
    <w:rsid w:val="00CF07A6"/>
    <w:rsid w:val="00CF0DF9"/>
    <w:rsid w:val="00CF0F92"/>
    <w:rsid w:val="00CF119D"/>
    <w:rsid w:val="00CF187D"/>
    <w:rsid w:val="00CF1BEE"/>
    <w:rsid w:val="00CF211B"/>
    <w:rsid w:val="00CF224F"/>
    <w:rsid w:val="00CF28EA"/>
    <w:rsid w:val="00CF2B23"/>
    <w:rsid w:val="00CF3141"/>
    <w:rsid w:val="00CF3621"/>
    <w:rsid w:val="00CF3714"/>
    <w:rsid w:val="00CF37D0"/>
    <w:rsid w:val="00CF40EF"/>
    <w:rsid w:val="00CF47BC"/>
    <w:rsid w:val="00CF4B00"/>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737"/>
    <w:rsid w:val="00D35964"/>
    <w:rsid w:val="00D35AE8"/>
    <w:rsid w:val="00D35C38"/>
    <w:rsid w:val="00D35D54"/>
    <w:rsid w:val="00D35E7E"/>
    <w:rsid w:val="00D3621A"/>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54"/>
    <w:rsid w:val="00D47F7A"/>
    <w:rsid w:val="00D50941"/>
    <w:rsid w:val="00D50A30"/>
    <w:rsid w:val="00D50B94"/>
    <w:rsid w:val="00D50E4F"/>
    <w:rsid w:val="00D51059"/>
    <w:rsid w:val="00D517B8"/>
    <w:rsid w:val="00D51A11"/>
    <w:rsid w:val="00D5202F"/>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B2"/>
    <w:rsid w:val="00D622D4"/>
    <w:rsid w:val="00D62350"/>
    <w:rsid w:val="00D624D3"/>
    <w:rsid w:val="00D629A5"/>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C8C"/>
    <w:rsid w:val="00D64F51"/>
    <w:rsid w:val="00D64FBD"/>
    <w:rsid w:val="00D655A8"/>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609"/>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40C9"/>
    <w:rsid w:val="00D8437F"/>
    <w:rsid w:val="00D843AC"/>
    <w:rsid w:val="00D843AF"/>
    <w:rsid w:val="00D846C2"/>
    <w:rsid w:val="00D84DE2"/>
    <w:rsid w:val="00D84E09"/>
    <w:rsid w:val="00D85041"/>
    <w:rsid w:val="00D85624"/>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64B"/>
    <w:rsid w:val="00D929EB"/>
    <w:rsid w:val="00D93ABD"/>
    <w:rsid w:val="00D93BDB"/>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E0B"/>
    <w:rsid w:val="00DC2FC1"/>
    <w:rsid w:val="00DC30E8"/>
    <w:rsid w:val="00DC3100"/>
    <w:rsid w:val="00DC3464"/>
    <w:rsid w:val="00DC4188"/>
    <w:rsid w:val="00DC4A00"/>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D03D7"/>
    <w:rsid w:val="00DD0AB5"/>
    <w:rsid w:val="00DD101E"/>
    <w:rsid w:val="00DD1810"/>
    <w:rsid w:val="00DD1843"/>
    <w:rsid w:val="00DD1C2A"/>
    <w:rsid w:val="00DD21DE"/>
    <w:rsid w:val="00DD220A"/>
    <w:rsid w:val="00DD225D"/>
    <w:rsid w:val="00DD238F"/>
    <w:rsid w:val="00DD2A89"/>
    <w:rsid w:val="00DD2C99"/>
    <w:rsid w:val="00DD2ED5"/>
    <w:rsid w:val="00DD3D5B"/>
    <w:rsid w:val="00DD4459"/>
    <w:rsid w:val="00DD449B"/>
    <w:rsid w:val="00DD4565"/>
    <w:rsid w:val="00DD4756"/>
    <w:rsid w:val="00DD48DD"/>
    <w:rsid w:val="00DD4B8F"/>
    <w:rsid w:val="00DD4D2F"/>
    <w:rsid w:val="00DD5349"/>
    <w:rsid w:val="00DD53BF"/>
    <w:rsid w:val="00DD56D7"/>
    <w:rsid w:val="00DD56E8"/>
    <w:rsid w:val="00DD5E02"/>
    <w:rsid w:val="00DD6110"/>
    <w:rsid w:val="00DD6342"/>
    <w:rsid w:val="00DD6806"/>
    <w:rsid w:val="00DD6AD8"/>
    <w:rsid w:val="00DD6DE1"/>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B2"/>
    <w:rsid w:val="00DF365A"/>
    <w:rsid w:val="00DF3849"/>
    <w:rsid w:val="00DF38B2"/>
    <w:rsid w:val="00DF3E94"/>
    <w:rsid w:val="00DF4311"/>
    <w:rsid w:val="00DF438E"/>
    <w:rsid w:val="00DF48B4"/>
    <w:rsid w:val="00DF4B39"/>
    <w:rsid w:val="00DF4C79"/>
    <w:rsid w:val="00DF4ECE"/>
    <w:rsid w:val="00DF4F2E"/>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A99"/>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6BE"/>
    <w:rsid w:val="00E46A57"/>
    <w:rsid w:val="00E46BFB"/>
    <w:rsid w:val="00E46E8A"/>
    <w:rsid w:val="00E4756E"/>
    <w:rsid w:val="00E47992"/>
    <w:rsid w:val="00E47C15"/>
    <w:rsid w:val="00E47CEC"/>
    <w:rsid w:val="00E47D8D"/>
    <w:rsid w:val="00E47DC8"/>
    <w:rsid w:val="00E50248"/>
    <w:rsid w:val="00E50B52"/>
    <w:rsid w:val="00E50CA6"/>
    <w:rsid w:val="00E50CDB"/>
    <w:rsid w:val="00E51626"/>
    <w:rsid w:val="00E51856"/>
    <w:rsid w:val="00E518F1"/>
    <w:rsid w:val="00E519A8"/>
    <w:rsid w:val="00E52013"/>
    <w:rsid w:val="00E5246F"/>
    <w:rsid w:val="00E52852"/>
    <w:rsid w:val="00E52A1B"/>
    <w:rsid w:val="00E52A8B"/>
    <w:rsid w:val="00E52D9C"/>
    <w:rsid w:val="00E52F27"/>
    <w:rsid w:val="00E52F59"/>
    <w:rsid w:val="00E52FD2"/>
    <w:rsid w:val="00E532E1"/>
    <w:rsid w:val="00E536BE"/>
    <w:rsid w:val="00E53826"/>
    <w:rsid w:val="00E53844"/>
    <w:rsid w:val="00E53B1E"/>
    <w:rsid w:val="00E53C6D"/>
    <w:rsid w:val="00E54550"/>
    <w:rsid w:val="00E54C7E"/>
    <w:rsid w:val="00E55053"/>
    <w:rsid w:val="00E55055"/>
    <w:rsid w:val="00E5522E"/>
    <w:rsid w:val="00E5561D"/>
    <w:rsid w:val="00E55872"/>
    <w:rsid w:val="00E55C16"/>
    <w:rsid w:val="00E55E54"/>
    <w:rsid w:val="00E55E97"/>
    <w:rsid w:val="00E56005"/>
    <w:rsid w:val="00E56733"/>
    <w:rsid w:val="00E56A49"/>
    <w:rsid w:val="00E56B28"/>
    <w:rsid w:val="00E56E0E"/>
    <w:rsid w:val="00E56F94"/>
    <w:rsid w:val="00E5705B"/>
    <w:rsid w:val="00E5713C"/>
    <w:rsid w:val="00E57310"/>
    <w:rsid w:val="00E57A0A"/>
    <w:rsid w:val="00E57A73"/>
    <w:rsid w:val="00E57AFA"/>
    <w:rsid w:val="00E57BE8"/>
    <w:rsid w:val="00E57E33"/>
    <w:rsid w:val="00E60296"/>
    <w:rsid w:val="00E602E0"/>
    <w:rsid w:val="00E603FC"/>
    <w:rsid w:val="00E610D9"/>
    <w:rsid w:val="00E61378"/>
    <w:rsid w:val="00E616E3"/>
    <w:rsid w:val="00E618B1"/>
    <w:rsid w:val="00E618E9"/>
    <w:rsid w:val="00E61C9B"/>
    <w:rsid w:val="00E61F23"/>
    <w:rsid w:val="00E61FEE"/>
    <w:rsid w:val="00E620E0"/>
    <w:rsid w:val="00E6217D"/>
    <w:rsid w:val="00E6248F"/>
    <w:rsid w:val="00E626F6"/>
    <w:rsid w:val="00E62DB5"/>
    <w:rsid w:val="00E62E65"/>
    <w:rsid w:val="00E633DE"/>
    <w:rsid w:val="00E63435"/>
    <w:rsid w:val="00E63450"/>
    <w:rsid w:val="00E63584"/>
    <w:rsid w:val="00E636E8"/>
    <w:rsid w:val="00E63727"/>
    <w:rsid w:val="00E640E9"/>
    <w:rsid w:val="00E642D7"/>
    <w:rsid w:val="00E645EF"/>
    <w:rsid w:val="00E64936"/>
    <w:rsid w:val="00E64C16"/>
    <w:rsid w:val="00E64DF3"/>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B3A"/>
    <w:rsid w:val="00E75E99"/>
    <w:rsid w:val="00E76259"/>
    <w:rsid w:val="00E764E7"/>
    <w:rsid w:val="00E768F3"/>
    <w:rsid w:val="00E76D9E"/>
    <w:rsid w:val="00E770A6"/>
    <w:rsid w:val="00E774D6"/>
    <w:rsid w:val="00E77A1C"/>
    <w:rsid w:val="00E8011B"/>
    <w:rsid w:val="00E80187"/>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3AA"/>
    <w:rsid w:val="00E90478"/>
    <w:rsid w:val="00E9050A"/>
    <w:rsid w:val="00E9125F"/>
    <w:rsid w:val="00E91775"/>
    <w:rsid w:val="00E917B0"/>
    <w:rsid w:val="00E91832"/>
    <w:rsid w:val="00E91963"/>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3356"/>
    <w:rsid w:val="00EA379A"/>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E7C"/>
    <w:rsid w:val="00EC0F1A"/>
    <w:rsid w:val="00EC0FC0"/>
    <w:rsid w:val="00EC1248"/>
    <w:rsid w:val="00EC16BB"/>
    <w:rsid w:val="00EC2480"/>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437"/>
    <w:rsid w:val="00EF0C5A"/>
    <w:rsid w:val="00EF1299"/>
    <w:rsid w:val="00EF1697"/>
    <w:rsid w:val="00EF185D"/>
    <w:rsid w:val="00EF1BCE"/>
    <w:rsid w:val="00EF1E2C"/>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1F14"/>
    <w:rsid w:val="00F022EE"/>
    <w:rsid w:val="00F02402"/>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91C"/>
    <w:rsid w:val="00F06D04"/>
    <w:rsid w:val="00F06D16"/>
    <w:rsid w:val="00F0728E"/>
    <w:rsid w:val="00F07639"/>
    <w:rsid w:val="00F07917"/>
    <w:rsid w:val="00F079F2"/>
    <w:rsid w:val="00F07A8D"/>
    <w:rsid w:val="00F07D40"/>
    <w:rsid w:val="00F07ED4"/>
    <w:rsid w:val="00F10035"/>
    <w:rsid w:val="00F10071"/>
    <w:rsid w:val="00F103B8"/>
    <w:rsid w:val="00F10652"/>
    <w:rsid w:val="00F10BC1"/>
    <w:rsid w:val="00F10F23"/>
    <w:rsid w:val="00F10F89"/>
    <w:rsid w:val="00F11594"/>
    <w:rsid w:val="00F11657"/>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02BC"/>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D97"/>
    <w:rsid w:val="00F35F22"/>
    <w:rsid w:val="00F36264"/>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F4F"/>
    <w:rsid w:val="00F43F63"/>
    <w:rsid w:val="00F4438D"/>
    <w:rsid w:val="00F44E98"/>
    <w:rsid w:val="00F44FED"/>
    <w:rsid w:val="00F45087"/>
    <w:rsid w:val="00F45467"/>
    <w:rsid w:val="00F4594E"/>
    <w:rsid w:val="00F45E24"/>
    <w:rsid w:val="00F467F7"/>
    <w:rsid w:val="00F46834"/>
    <w:rsid w:val="00F46C27"/>
    <w:rsid w:val="00F46C97"/>
    <w:rsid w:val="00F46C9B"/>
    <w:rsid w:val="00F46D07"/>
    <w:rsid w:val="00F46EBD"/>
    <w:rsid w:val="00F46EF7"/>
    <w:rsid w:val="00F46F0B"/>
    <w:rsid w:val="00F471D4"/>
    <w:rsid w:val="00F472A4"/>
    <w:rsid w:val="00F4768B"/>
    <w:rsid w:val="00F47925"/>
    <w:rsid w:val="00F4793A"/>
    <w:rsid w:val="00F47AC4"/>
    <w:rsid w:val="00F47F67"/>
    <w:rsid w:val="00F50242"/>
    <w:rsid w:val="00F503AE"/>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45E"/>
    <w:rsid w:val="00F725FF"/>
    <w:rsid w:val="00F72AEB"/>
    <w:rsid w:val="00F72BFC"/>
    <w:rsid w:val="00F73191"/>
    <w:rsid w:val="00F73271"/>
    <w:rsid w:val="00F738BA"/>
    <w:rsid w:val="00F73A8C"/>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606"/>
    <w:rsid w:val="00F81613"/>
    <w:rsid w:val="00F816BB"/>
    <w:rsid w:val="00F81835"/>
    <w:rsid w:val="00F81AF6"/>
    <w:rsid w:val="00F81C00"/>
    <w:rsid w:val="00F8222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49C"/>
    <w:rsid w:val="00F966A7"/>
    <w:rsid w:val="00F973AE"/>
    <w:rsid w:val="00F9799E"/>
    <w:rsid w:val="00F97A61"/>
    <w:rsid w:val="00F97C78"/>
    <w:rsid w:val="00F97CFF"/>
    <w:rsid w:val="00FA00E9"/>
    <w:rsid w:val="00FA011B"/>
    <w:rsid w:val="00FA015E"/>
    <w:rsid w:val="00FA01DE"/>
    <w:rsid w:val="00FA03FC"/>
    <w:rsid w:val="00FA0C44"/>
    <w:rsid w:val="00FA1AC1"/>
    <w:rsid w:val="00FA20D5"/>
    <w:rsid w:val="00FA218E"/>
    <w:rsid w:val="00FA23AF"/>
    <w:rsid w:val="00FA3356"/>
    <w:rsid w:val="00FA361B"/>
    <w:rsid w:val="00FA36CF"/>
    <w:rsid w:val="00FA3858"/>
    <w:rsid w:val="00FA3E4F"/>
    <w:rsid w:val="00FA4107"/>
    <w:rsid w:val="00FA466B"/>
    <w:rsid w:val="00FA49A1"/>
    <w:rsid w:val="00FA4AA0"/>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837"/>
    <w:rsid w:val="00FB4AB6"/>
    <w:rsid w:val="00FB4E69"/>
    <w:rsid w:val="00FB5202"/>
    <w:rsid w:val="00FB65BF"/>
    <w:rsid w:val="00FB67BE"/>
    <w:rsid w:val="00FB6837"/>
    <w:rsid w:val="00FB6B60"/>
    <w:rsid w:val="00FB6DF3"/>
    <w:rsid w:val="00FB7165"/>
    <w:rsid w:val="00FB7364"/>
    <w:rsid w:val="00FB73FD"/>
    <w:rsid w:val="00FB78B0"/>
    <w:rsid w:val="00FB79B9"/>
    <w:rsid w:val="00FB7B6C"/>
    <w:rsid w:val="00FB7D25"/>
    <w:rsid w:val="00FC04DF"/>
    <w:rsid w:val="00FC04F4"/>
    <w:rsid w:val="00FC06E9"/>
    <w:rsid w:val="00FC0A70"/>
    <w:rsid w:val="00FC0B73"/>
    <w:rsid w:val="00FC0C94"/>
    <w:rsid w:val="00FC0EDA"/>
    <w:rsid w:val="00FC11A0"/>
    <w:rsid w:val="00FC129A"/>
    <w:rsid w:val="00FC15BB"/>
    <w:rsid w:val="00FC1B21"/>
    <w:rsid w:val="00FC228A"/>
    <w:rsid w:val="00FC2724"/>
    <w:rsid w:val="00FC275A"/>
    <w:rsid w:val="00FC2787"/>
    <w:rsid w:val="00FC2B22"/>
    <w:rsid w:val="00FC314B"/>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67E"/>
    <w:rsid w:val="00FD7B73"/>
    <w:rsid w:val="00FD7E69"/>
    <w:rsid w:val="00FE0452"/>
    <w:rsid w:val="00FE064E"/>
    <w:rsid w:val="00FE0BB1"/>
    <w:rsid w:val="00FE101E"/>
    <w:rsid w:val="00FE126D"/>
    <w:rsid w:val="00FE17C9"/>
    <w:rsid w:val="00FE25DB"/>
    <w:rsid w:val="00FE26D1"/>
    <w:rsid w:val="00FE2A27"/>
    <w:rsid w:val="00FE3076"/>
    <w:rsid w:val="00FE3A74"/>
    <w:rsid w:val="00FE3D9E"/>
    <w:rsid w:val="00FE3E44"/>
    <w:rsid w:val="00FE3E92"/>
    <w:rsid w:val="00FE4536"/>
    <w:rsid w:val="00FE4DB8"/>
    <w:rsid w:val="00FE4E32"/>
    <w:rsid w:val="00FE50C5"/>
    <w:rsid w:val="00FE54A2"/>
    <w:rsid w:val="00FE57D7"/>
    <w:rsid w:val="00FE5856"/>
    <w:rsid w:val="00FE58FD"/>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9FF"/>
    <w:rsid w:val="00FF2AD0"/>
    <w:rsid w:val="00FF2EEE"/>
    <w:rsid w:val="00FF3378"/>
    <w:rsid w:val="00FF3430"/>
    <w:rsid w:val="00FF36E3"/>
    <w:rsid w:val="00FF3C26"/>
    <w:rsid w:val="00FF3CF6"/>
    <w:rsid w:val="00FF3DB8"/>
    <w:rsid w:val="00FF430D"/>
    <w:rsid w:val="00FF4684"/>
    <w:rsid w:val="00FF4937"/>
    <w:rsid w:val="00FF50AE"/>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711E27F7"/>
  <w15:docId w15:val="{7E28981E-092C-4A80-91AB-95B17BA66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KaiTi_GB2312" w:eastAsia="돋움" w:hAnsi="KaiTi_GB2312"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43C8A"/>
    <w:pPr>
      <w:widowControl w:val="0"/>
      <w:wordWrap w:val="0"/>
      <w:autoSpaceDE w:val="0"/>
      <w:autoSpaceDN w:val="0"/>
      <w:jc w:val="both"/>
    </w:pPr>
    <w:rPr>
      <w:rFonts w:asciiTheme="minorHAnsi" w:eastAsiaTheme="minorEastAsia" w:hAnsiTheme="minorHAnsi" w:cstheme="minorBidi"/>
      <w:kern w:val="2"/>
      <w:szCs w:val="22"/>
      <w:lang w:eastAsia="ko-KR"/>
    </w:rPr>
  </w:style>
  <w:style w:type="paragraph" w:styleId="1">
    <w:name w:val="heading 1"/>
    <w:aliases w:val="H1"/>
    <w:basedOn w:val="a0"/>
    <w:next w:val="a0"/>
    <w:link w:val="1Char"/>
    <w:qFormat/>
    <w:rsid w:val="00101693"/>
    <w:pPr>
      <w:numPr>
        <w:numId w:val="17"/>
      </w:numPr>
      <w:overflowPunct w:val="0"/>
      <w:adjustRightInd w:val="0"/>
      <w:spacing w:before="240" w:line="360" w:lineRule="auto"/>
      <w:textAlignment w:val="baseline"/>
      <w:outlineLvl w:val="0"/>
    </w:pPr>
    <w:rPr>
      <w:rFonts w:ascii="Times New Roman" w:eastAsia="바탕" w:hAnsi="Times New Roman" w:cs="Times New Roman"/>
      <w:b/>
      <w:sz w:val="28"/>
      <w:szCs w:val="20"/>
    </w:rPr>
  </w:style>
  <w:style w:type="paragraph" w:styleId="2">
    <w:name w:val="heading 2"/>
    <w:basedOn w:val="1"/>
    <w:next w:val="a0"/>
    <w:qFormat/>
    <w:pPr>
      <w:numPr>
        <w:ilvl w:val="1"/>
      </w:numPr>
      <w:tabs>
        <w:tab w:val="num" w:pos="720"/>
      </w:tabs>
      <w:spacing w:before="180"/>
      <w:outlineLvl w:val="1"/>
    </w:pPr>
    <w:rPr>
      <w:sz w:val="32"/>
      <w:szCs w:val="32"/>
    </w:rPr>
  </w:style>
  <w:style w:type="paragraph" w:styleId="30">
    <w:name w:val="heading 3"/>
    <w:basedOn w:val="2"/>
    <w:next w:val="a0"/>
    <w:link w:val="3Char"/>
    <w:qFormat/>
    <w:pPr>
      <w:numPr>
        <w:ilvl w:val="0"/>
        <w:numId w:val="0"/>
      </w:numPr>
      <w:tabs>
        <w:tab w:val="clear" w:pos="1890"/>
      </w:tabs>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A43C8A"/>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A43C8A"/>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돋움"/>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jc w:val="both"/>
      <w:textAlignment w:val="baseline"/>
    </w:pPr>
    <w:rPr>
      <w:rFonts w:ascii="Arial" w:hAnsi="Arial"/>
      <w:b/>
      <w:bCs/>
      <w:sz w:val="18"/>
      <w:szCs w:val="18"/>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돋움"/>
      <w:color w:val="FF0000"/>
    </w:rPr>
  </w:style>
  <w:style w:type="paragraph" w:customStyle="1" w:styleId="Reference">
    <w:name w:val="Reference"/>
    <w:basedOn w:val="a0"/>
    <w:qFormat/>
    <w:pPr>
      <w:numPr>
        <w:numId w:val="6"/>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돋움"/>
    </w:rPr>
  </w:style>
  <w:style w:type="paragraph" w:customStyle="1" w:styleId="B2">
    <w:name w:val="B2"/>
    <w:basedOn w:val="20"/>
    <w:link w:val="B2Char"/>
    <w:qFormat/>
    <w:pPr>
      <w:spacing w:after="180"/>
    </w:pPr>
    <w:rPr>
      <w:rFonts w:eastAsia="돋움"/>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돋움"/>
      <w:b/>
      <w:bCs/>
      <w:lang w:val="zh-CN"/>
    </w:rPr>
  </w:style>
  <w:style w:type="character" w:customStyle="1" w:styleId="Char">
    <w:name w:val="본문 Char"/>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돋움"/>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돋움"/>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tabs>
        <w:tab w:val="num" w:pos="720"/>
      </w:tabs>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돋움체" w:hAnsi="돋움체"/>
      <w:sz w:val="16"/>
      <w:szCs w:val="16"/>
      <w:lang w:val="en-GB" w:eastAsia="ja-JP"/>
    </w:rPr>
  </w:style>
  <w:style w:type="character" w:customStyle="1" w:styleId="PLChar">
    <w:name w:val="PL Char"/>
    <w:link w:val="PL"/>
    <w:qFormat/>
    <w:rPr>
      <w:rFonts w:ascii="돋움체" w:hAnsi="돋움체"/>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돋움"/>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Char">
    <w:name w:val="제목 1 Char"/>
    <w:aliases w:val="H1 Char"/>
    <w:basedOn w:val="a1"/>
    <w:link w:val="1"/>
    <w:rsid w:val="00101693"/>
    <w:rPr>
      <w:rFonts w:ascii="Times New Roman" w:eastAsia="바탕" w:hAnsi="Times New Roman"/>
      <w:b/>
      <w:sz w:val="28"/>
      <w:lang w:eastAsia="en-US"/>
    </w:rPr>
  </w:style>
  <w:style w:type="paragraph" w:customStyle="1" w:styleId="NO">
    <w:name w:val="NO"/>
    <w:basedOn w:val="a0"/>
    <w:link w:val="NOChar"/>
    <w:qFormat/>
    <w:pPr>
      <w:keepLines/>
      <w:spacing w:after="180"/>
      <w:ind w:left="1135" w:hanging="851"/>
    </w:pPr>
    <w:rPr>
      <w:rFonts w:ascii="KaiTi_GB2312" w:eastAsia="돋움"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9">
    <w:name w:val="表格文本"/>
    <w:qFormat/>
    <w:pPr>
      <w:tabs>
        <w:tab w:val="decimal" w:pos="0"/>
      </w:tabs>
      <w:jc w:val="both"/>
    </w:pPr>
    <w:rPr>
      <w:rFonts w:ascii="Arial" w:eastAsia="SimSun"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SimSun"/>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캡션 Char"/>
    <w:link w:val="a7"/>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har1">
    <w:name w:val="메모 텍스트 Char"/>
    <w:link w:val="a9"/>
    <w:semiHidden/>
    <w:qFormat/>
    <w:rPr>
      <w:rFonts w:ascii="Arial" w:eastAsia="SimSun" w:hAnsi="Arial"/>
    </w:rPr>
  </w:style>
  <w:style w:type="paragraph" w:customStyle="1" w:styleId="Agreement">
    <w:name w:val="Agreement"/>
    <w:basedOn w:val="a0"/>
    <w:next w:val="a0"/>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Char4">
    <w:name w:val="목록 단락 Char"/>
    <w:link w:val="afb"/>
    <w:uiPriority w:val="34"/>
    <w:qFormat/>
    <w:locked/>
    <w:rPr>
      <w:rFonts w:ascii="Calibri" w:eastAsia="SimSun"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머리글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돋움"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3Char">
    <w:name w:val="제목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Char2">
    <w:name w:val="글자만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5175813">
      <w:bodyDiv w:val="1"/>
      <w:marLeft w:val="0"/>
      <w:marRight w:val="0"/>
      <w:marTop w:val="0"/>
      <w:marBottom w:val="0"/>
      <w:divBdr>
        <w:top w:val="none" w:sz="0" w:space="0" w:color="auto"/>
        <w:left w:val="none" w:sz="0" w:space="0" w:color="auto"/>
        <w:bottom w:val="none" w:sz="0" w:space="0" w:color="auto"/>
        <w:right w:val="none" w:sz="0" w:space="0" w:color="auto"/>
      </w:divBdr>
    </w:div>
    <w:div w:id="1751467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2.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6.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F5820047-6D02-4599-9876-DA35AAE83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4893</Words>
  <Characters>27892</Characters>
  <Application>Microsoft Office Word</Application>
  <DocSecurity>0</DocSecurity>
  <Lines>232</Lines>
  <Paragraphs>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32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Samsung (June Hwang)</cp:lastModifiedBy>
  <cp:revision>2</cp:revision>
  <cp:lastPrinted>2016-09-19T16:11:00Z</cp:lastPrinted>
  <dcterms:created xsi:type="dcterms:W3CDTF">2020-12-22T08:16:00Z</dcterms:created>
  <dcterms:modified xsi:type="dcterms:W3CDTF">2020-12-22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